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E49DFD" w14:textId="77777777" w:rsidR="00082552" w:rsidRDefault="00082552" w:rsidP="00082552">
      <w:pPr>
        <w:pStyle w:val="Title"/>
      </w:pPr>
      <w:r>
        <w:t xml:space="preserve">DATA Act Schema Model </w:t>
      </w:r>
    </w:p>
    <w:p w14:paraId="038DE64E" w14:textId="4BC41CAC" w:rsidR="00082552" w:rsidRPr="004D183F" w:rsidRDefault="00082552" w:rsidP="00082552">
      <w:r w:rsidRPr="004D183F">
        <w:rPr>
          <w:i/>
        </w:rPr>
        <w:t>Draft</w:t>
      </w:r>
      <w:r>
        <w:rPr>
          <w:i/>
        </w:rPr>
        <w:t xml:space="preserve"> Version 0.</w:t>
      </w:r>
      <w:r w:rsidR="0033526A">
        <w:rPr>
          <w:i/>
        </w:rPr>
        <w:t>2</w:t>
      </w:r>
    </w:p>
    <w:p w14:paraId="75C8E752" w14:textId="77777777" w:rsidR="00082552" w:rsidRDefault="00082552" w:rsidP="00082552">
      <w:pPr>
        <w:pStyle w:val="Heading1"/>
      </w:pPr>
      <w:r>
        <w:t>Background</w:t>
      </w:r>
    </w:p>
    <w:p w14:paraId="375F1C57" w14:textId="3D8CD34B" w:rsidR="00082552" w:rsidRDefault="00082552" w:rsidP="00082552">
      <w:r>
        <w:t xml:space="preserve">The DATA Act directs </w:t>
      </w:r>
      <w:r w:rsidR="0033526A">
        <w:t xml:space="preserve">the Office of Management and Budget (OMB) </w:t>
      </w:r>
      <w:r>
        <w:t xml:space="preserve">and </w:t>
      </w:r>
      <w:r w:rsidR="0033526A">
        <w:t xml:space="preserve">the U.S. </w:t>
      </w:r>
      <w:r>
        <w:t>Treasury</w:t>
      </w:r>
      <w:r w:rsidR="0033526A">
        <w:t xml:space="preserve"> Department (Treasury)</w:t>
      </w:r>
      <w:r>
        <w:t xml:space="preserve"> to establish government-wide data standards for federal funds and entities receiving such funds. While standard data definitions will help to ensure that information will be consistent and comparable, a standard data exchange, as part of our implementation will make financial management data accessible and reusable and provide the necessary linkages between financial events. By making federal spending data accessible, searchable, and reliable, the public can understand how government spending impacts their communities. The standard data exchange will also reduce the need for massive system changes across federal agencies to collect information and allow agencies to focus on managing data. </w:t>
      </w:r>
    </w:p>
    <w:p w14:paraId="56CF10A4" w14:textId="77777777" w:rsidR="00082552" w:rsidRDefault="00082552" w:rsidP="00082552">
      <w:r>
        <w:t xml:space="preserve">Accordingly, Treasury will issue data exchange guidelines that leverage industry standards to tag financial and non-financial data with metadata, or structured information that describes, explains, locates, or otherwise makes it easier to retrieve data. Treasury will require agencies to submit data for posting on USAspending.gov (or successor site) via a </w:t>
      </w:r>
      <w:r w:rsidRPr="004D183F">
        <w:t>standard data exchange called</w:t>
      </w:r>
      <w:r>
        <w:t xml:space="preserve"> the “Digital Accountability Transparency Act Schema” (DATA Act Schema). </w:t>
      </w:r>
    </w:p>
    <w:p w14:paraId="60BE5804" w14:textId="77777777" w:rsidR="00082552" w:rsidRDefault="00082552" w:rsidP="00082552">
      <w:r>
        <w:t xml:space="preserve">The standard data exchange, or DATA Act Schema, has two components: a standard taxonomy and a standard format, or “language” for exchanging data. The DATA Act Schema includes the required DATA Act data elements and related metadata, including relationship and validation rules. The DATA Act Schema will provide a comprehensive view of the data definition standards and their relationships to one another.  </w:t>
      </w:r>
    </w:p>
    <w:p w14:paraId="014375A3" w14:textId="2D2B9AB9" w:rsidR="00082552" w:rsidRDefault="00082552" w:rsidP="00082552">
      <w:r>
        <w:t xml:space="preserve">Treasury has created a draft subset of the DATA Act Schema based upon a subset of U.S. Standard General Ledger (USSGL), </w:t>
      </w:r>
      <w:r w:rsidR="00F62138">
        <w:t>which is expressed in XBRL</w:t>
      </w:r>
      <w:r w:rsidRPr="004D183F">
        <w:t>.</w:t>
      </w:r>
      <w:r>
        <w:t xml:space="preserve"> The draft schema can be found </w:t>
      </w:r>
      <w:hyperlink r:id="rId10" w:history="1">
        <w:r w:rsidRPr="00407D3A">
          <w:rPr>
            <w:rStyle w:val="Hyperlink"/>
          </w:rPr>
          <w:t>here</w:t>
        </w:r>
      </w:hyperlink>
      <w:r>
        <w:t xml:space="preserve">. Additional components of the DATA Act Schema will be created in the future to capture other data elements (see Figure 1). For data transmission within the federal government and to external stakeholders, Treasury will leverage a combination of XBRL, JSON, Protocol Buffer, CSV, and other formats, as appropriate. This will allow matching of the optimal format given data volume, performance, and data presentation needs. </w:t>
      </w:r>
    </w:p>
    <w:p w14:paraId="14049C13" w14:textId="77777777" w:rsidR="00082552" w:rsidRDefault="00082552" w:rsidP="00082552">
      <w:r>
        <w:t>The DATA Act Schema will be revised periodically and is expected to evolve over time to capture unique requirements for more complex or specialized areas and to reflect changes due to law or regulation.</w:t>
      </w:r>
    </w:p>
    <w:p w14:paraId="0FE43EAD" w14:textId="77777777" w:rsidR="00082552" w:rsidRDefault="00082552" w:rsidP="00082552">
      <w:r>
        <w:t xml:space="preserve">The DATA Act Schema, including a both the technical representation and “human readable” taxonomy documentation and format are provided </w:t>
      </w:r>
      <w:hyperlink r:id="rId11" w:history="1">
        <w:r w:rsidRPr="00407D3A">
          <w:rPr>
            <w:rStyle w:val="Hyperlink"/>
          </w:rPr>
          <w:t>here</w:t>
        </w:r>
      </w:hyperlink>
      <w:r>
        <w:t>.</w:t>
      </w:r>
    </w:p>
    <w:p w14:paraId="4245338C" w14:textId="77777777" w:rsidR="007D05A5" w:rsidRPr="00082552" w:rsidRDefault="00082552" w:rsidP="001358D8">
      <w:pPr>
        <w:rPr>
          <w:i/>
        </w:rPr>
      </w:pPr>
      <w:r w:rsidRPr="007F4CAD">
        <w:rPr>
          <w:b/>
        </w:rPr>
        <w:t>Important:</w:t>
      </w:r>
      <w:r w:rsidRPr="007D05A5">
        <w:rPr>
          <w:i/>
        </w:rPr>
        <w:t xml:space="preserve"> The draft schema does not constitute as official USSGL guidance and should not be used as official guidance by federal agencies or the public. For official guidance, see </w:t>
      </w:r>
      <w:hyperlink r:id="rId12" w:history="1">
        <w:r w:rsidRPr="007D05A5">
          <w:rPr>
            <w:rStyle w:val="Hyperlink"/>
            <w:i/>
          </w:rPr>
          <w:t>http://tfm.fiscal.treasury.gov/v1/supplements/ussgl.html</w:t>
        </w:r>
      </w:hyperlink>
      <w:r w:rsidRPr="007D05A5">
        <w:rPr>
          <w:i/>
        </w:rPr>
        <w:t xml:space="preserve">. </w:t>
      </w:r>
    </w:p>
    <w:p w14:paraId="73D768FF" w14:textId="77777777" w:rsidR="00355D51" w:rsidRDefault="008E78E7">
      <w:pPr>
        <w:pStyle w:val="Heading1"/>
      </w:pPr>
      <w:r>
        <w:lastRenderedPageBreak/>
        <w:t>Summary</w:t>
      </w:r>
    </w:p>
    <w:p w14:paraId="29E3ECC8" w14:textId="77777777" w:rsidR="007B5B4F" w:rsidRDefault="007B5B4F" w:rsidP="008E78E7">
      <w:r>
        <w:t>T</w:t>
      </w:r>
      <w:r w:rsidR="00FA4DC5">
        <w:t xml:space="preserve">he </w:t>
      </w:r>
      <w:r w:rsidR="009B05B8">
        <w:t xml:space="preserve">draft </w:t>
      </w:r>
      <w:r w:rsidR="007D05A5">
        <w:t>DATA Act Schema</w:t>
      </w:r>
      <w:r w:rsidR="00FA4DC5">
        <w:t xml:space="preserve">, as depicted here in </w:t>
      </w:r>
      <w:r w:rsidR="00802791">
        <w:t>F</w:t>
      </w:r>
      <w:r w:rsidR="00FA4DC5">
        <w:t>igure 1,</w:t>
      </w:r>
      <w:r w:rsidR="002F0BA3">
        <w:t xml:space="preserve"> </w:t>
      </w:r>
      <w:r>
        <w:t xml:space="preserve">is a model </w:t>
      </w:r>
      <w:r w:rsidR="009B05B8">
        <w:t xml:space="preserve">that includes the DATA Act </w:t>
      </w:r>
      <w:r>
        <w:t xml:space="preserve">data </w:t>
      </w:r>
      <w:hyperlink r:id="rId13" w:history="1">
        <w:r w:rsidRPr="00DB4193">
          <w:rPr>
            <w:rStyle w:val="Hyperlink"/>
          </w:rPr>
          <w:t>element</w:t>
        </w:r>
      </w:hyperlink>
      <w:r w:rsidR="009B05B8">
        <w:t xml:space="preserve"> areas.</w:t>
      </w:r>
      <w:r>
        <w:t xml:space="preserve"> </w:t>
      </w:r>
      <w:r w:rsidR="00EE0E86">
        <w:t xml:space="preserve">The model </w:t>
      </w:r>
      <w:r w:rsidR="00842042">
        <w:t xml:space="preserve">represents </w:t>
      </w:r>
      <w:r w:rsidR="009B05B8">
        <w:t xml:space="preserve">both </w:t>
      </w:r>
      <w:r w:rsidR="00842042">
        <w:t>awards (Financial Assistance, Contract</w:t>
      </w:r>
      <w:r w:rsidR="00942427">
        <w:t>,</w:t>
      </w:r>
      <w:r w:rsidR="00842042">
        <w:t xml:space="preserve"> and Loan) </w:t>
      </w:r>
      <w:r w:rsidR="009B05B8">
        <w:t xml:space="preserve">and </w:t>
      </w:r>
      <w:r w:rsidR="00942427">
        <w:t>f</w:t>
      </w:r>
      <w:r w:rsidR="00842042">
        <w:t>inancial data</w:t>
      </w:r>
      <w:r w:rsidR="00AF3C3D">
        <w:t xml:space="preserve"> (i.e., </w:t>
      </w:r>
      <w:r w:rsidR="00DB4193">
        <w:t>Obligations</w:t>
      </w:r>
      <w:r w:rsidR="00AF3C3D">
        <w:t>, Ou</w:t>
      </w:r>
      <w:r w:rsidR="00117083">
        <w:t>t</w:t>
      </w:r>
      <w:r w:rsidR="00AF3C3D">
        <w:t>lays)</w:t>
      </w:r>
      <w:r w:rsidR="009B05B8">
        <w:t>.</w:t>
      </w:r>
    </w:p>
    <w:p w14:paraId="27FF8F19" w14:textId="77777777" w:rsidR="002F0BA3" w:rsidRDefault="006E202E" w:rsidP="008E78E7">
      <w:r>
        <w:rPr>
          <w:noProof/>
          <w:lang w:eastAsia="en-US"/>
        </w:rPr>
        <mc:AlternateContent>
          <mc:Choice Requires="wps">
            <w:drawing>
              <wp:anchor distT="0" distB="0" distL="114300" distR="114300" simplePos="0" relativeHeight="251661312" behindDoc="0" locked="0" layoutInCell="1" allowOverlap="1" wp14:anchorId="42C00101" wp14:editId="5AF35BA1">
                <wp:simplePos x="0" y="0"/>
                <wp:positionH relativeFrom="margin">
                  <wp:posOffset>1861820</wp:posOffset>
                </wp:positionH>
                <wp:positionV relativeFrom="paragraph">
                  <wp:posOffset>5080</wp:posOffset>
                </wp:positionV>
                <wp:extent cx="3665220" cy="165735"/>
                <wp:effectExtent l="0" t="0" r="0" b="5715"/>
                <wp:wrapSquare wrapText="bothSides"/>
                <wp:docPr id="1" name="Text Box 1"/>
                <wp:cNvGraphicFramePr/>
                <a:graphic xmlns:a="http://schemas.openxmlformats.org/drawingml/2006/main">
                  <a:graphicData uri="http://schemas.microsoft.com/office/word/2010/wordprocessingShape">
                    <wps:wsp>
                      <wps:cNvSpPr txBox="1"/>
                      <wps:spPr>
                        <a:xfrm>
                          <a:off x="0" y="0"/>
                          <a:ext cx="3665220" cy="165735"/>
                        </a:xfrm>
                        <a:prstGeom prst="rect">
                          <a:avLst/>
                        </a:prstGeom>
                        <a:solidFill>
                          <a:prstClr val="white"/>
                        </a:solidFill>
                        <a:ln>
                          <a:noFill/>
                        </a:ln>
                        <a:effectLst/>
                      </wps:spPr>
                      <wps:txbx>
                        <w:txbxContent>
                          <w:p w14:paraId="3E92A64E" w14:textId="77777777" w:rsidR="00D219D0" w:rsidRDefault="00D219D0" w:rsidP="00FA4DC5">
                            <w:pPr>
                              <w:pStyle w:val="Caption"/>
                              <w:rPr>
                                <w:noProof/>
                              </w:rPr>
                            </w:pPr>
                            <w:r>
                              <w:t xml:space="preserve">Figure </w:t>
                            </w:r>
                            <w:fldSimple w:instr=" SEQ Figure \* ARABIC ">
                              <w:r>
                                <w:rPr>
                                  <w:noProof/>
                                </w:rPr>
                                <w:t>1</w:t>
                              </w:r>
                            </w:fldSimple>
                            <w:r>
                              <w:t>: The DATA Act Schem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146.6pt;margin-top:.4pt;width:288.6pt;height:13.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" stroked="f">
                <v:textbox inset="0,0,0,0">
                  <w:txbxContent>
                    <w:p w14:paraId="3E92A64E" w14:textId="77777777" w:rsidR="0063534B" w:rsidRDefault="0063534B" w:rsidP="00FA4DC5">
                      <w:pPr>
                        <w:pStyle w:val="Caption"/>
                        <w:rPr>
                          <w:noProof/>
                        </w:rPr>
                      </w:pPr>
                      <w:r>
                        <w:t xml:space="preserve">Figure </w:t>
                      </w:r>
                      <w:fldSimple w:instr=" SEQ Figure \* ARABIC ">
                        <w:r>
                          <w:rPr>
                            <w:noProof/>
                          </w:rPr>
                          <w:t>1</w:t>
                        </w:r>
                      </w:fldSimple>
                      <w:r>
                        <w:t>: The DATA Act Schema</w:t>
                      </w:r>
                    </w:p>
                  </w:txbxContent>
                </v:textbox>
                <w10:wrap type="square" anchorx="margin"/>
              </v:shape>
            </w:pict>
          </mc:Fallback>
        </mc:AlternateContent>
      </w:r>
      <w:r w:rsidR="001F4049">
        <w:rPr>
          <w:noProof/>
        </w:rPr>
        <w:pict w14:anchorId="450F0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132.2pt;margin-top:12.75pt;width:335.95pt;height:143.45pt;z-index:251660287;mso-position-horizontal-relative:text;mso-position-vertical-relative:text" wrapcoords="723 113 627 339 723 16398 771 16398 16296 16398 16345 16398 16393 14588 20443 14588 21166 14362 21070 452 20973 113 723 113">
            <v:imagedata r:id="rId14" o:title=""/>
            <w10:wrap type="tight"/>
          </v:shape>
          <o:OLEObject Type="Embed" ProgID="Visio.Drawing.15" ShapeID="_x0000_s1033" DrawAspect="Content" ObjectID="_1492584814" r:id="rId15"/>
        </w:pict>
      </w:r>
      <w:r w:rsidR="008E78E7">
        <w:t xml:space="preserve">The </w:t>
      </w:r>
      <w:r w:rsidR="007D05A5">
        <w:t>DATA Act Schema</w:t>
      </w:r>
      <w:r w:rsidR="008C4ED3">
        <w:t xml:space="preserve"> will be composed of </w:t>
      </w:r>
      <w:r w:rsidR="007515B5">
        <w:t>several</w:t>
      </w:r>
      <w:r w:rsidR="00EE0E86">
        <w:t xml:space="preserve"> schemas,</w:t>
      </w:r>
      <w:r w:rsidR="008C4ED3">
        <w:t xml:space="preserve"> stan</w:t>
      </w:r>
      <w:r w:rsidR="00EE0E86">
        <w:t xml:space="preserve">dardizing the way we represent </w:t>
      </w:r>
      <w:r w:rsidR="00BA4732">
        <w:t xml:space="preserve">financial </w:t>
      </w:r>
      <w:r w:rsidR="003D6CDA">
        <w:t>assistance</w:t>
      </w:r>
      <w:r w:rsidR="00EE0E86">
        <w:t>, contract</w:t>
      </w:r>
      <w:r w:rsidR="00BA4732">
        <w:t>,</w:t>
      </w:r>
      <w:r w:rsidR="00EE0E86">
        <w:t xml:space="preserve"> and l</w:t>
      </w:r>
      <w:r w:rsidR="008C4ED3">
        <w:t xml:space="preserve">oan award data as well </w:t>
      </w:r>
      <w:r w:rsidR="009B05B8">
        <w:t xml:space="preserve">financial </w:t>
      </w:r>
      <w:r w:rsidR="008C4ED3">
        <w:t xml:space="preserve">data.  </w:t>
      </w:r>
    </w:p>
    <w:p w14:paraId="12216EC7" w14:textId="77777777" w:rsidR="007F4CAD" w:rsidRDefault="007F4CAD" w:rsidP="007F4CAD">
      <w:r>
        <w:t xml:space="preserve">The structure of the DATA Act Schema is such that a complete representation is “compiled” by assembling a set of schemas via a parent schema to represent a specific business concept around financial assistance, contracts, loans, either singularly or in any combination. </w:t>
      </w:r>
    </w:p>
    <w:p w14:paraId="27A380B7" w14:textId="77777777" w:rsidR="008E78E7" w:rsidRDefault="008E78E7" w:rsidP="008E78E7">
      <w:r>
        <w:t xml:space="preserve">Each </w:t>
      </w:r>
      <w:r w:rsidR="00EE0E86">
        <w:t>of these schemas</w:t>
      </w:r>
      <w:r>
        <w:t xml:space="preserve"> can be seen as </w:t>
      </w:r>
      <w:r w:rsidR="003730E0">
        <w:t>a</w:t>
      </w:r>
      <w:r w:rsidR="008C4ED3">
        <w:t xml:space="preserve"> building block to </w:t>
      </w:r>
      <w:r w:rsidR="0097765A">
        <w:t xml:space="preserve">assemble </w:t>
      </w:r>
      <w:r w:rsidR="002F0BA3">
        <w:t>structure</w:t>
      </w:r>
      <w:r w:rsidR="0097765A">
        <w:t>d</w:t>
      </w:r>
      <w:r w:rsidR="002F0BA3">
        <w:t xml:space="preserve"> data oriented to </w:t>
      </w:r>
      <w:r w:rsidR="00112C9B" w:rsidRPr="003858BB">
        <w:t>US</w:t>
      </w:r>
      <w:r w:rsidR="003858BB">
        <w:t xml:space="preserve">SGL </w:t>
      </w:r>
      <w:r w:rsidR="00EE0E86">
        <w:t>accounting</w:t>
      </w:r>
      <w:r w:rsidR="002F0BA3">
        <w:t xml:space="preserve"> concepts</w:t>
      </w:r>
      <w:r>
        <w:t>.</w:t>
      </w:r>
      <w:r w:rsidR="00BA4732">
        <w:t xml:space="preserve"> </w:t>
      </w:r>
      <w:r w:rsidR="00C460FC" w:rsidRPr="00C460FC">
        <w:t>The USSGL provides a uniform chart of accounts and technical guidance for standardizing federal agency accountin</w:t>
      </w:r>
      <w:r w:rsidR="00C460FC">
        <w:t>g.</w:t>
      </w:r>
    </w:p>
    <w:p w14:paraId="468DBDB4" w14:textId="77777777" w:rsidR="007515B5" w:rsidRDefault="007515B5" w:rsidP="008E78E7"/>
    <w:p w14:paraId="46B37855" w14:textId="77777777" w:rsidR="003730E0" w:rsidRDefault="003730E0" w:rsidP="000E6D06">
      <w:pPr>
        <w:pStyle w:val="Heading1"/>
      </w:pPr>
      <w:r>
        <w:t xml:space="preserve">Scope of </w:t>
      </w:r>
      <w:r w:rsidR="00FF4510">
        <w:t>Release</w:t>
      </w:r>
    </w:p>
    <w:p w14:paraId="6E1C3BD4" w14:textId="77777777" w:rsidR="00EE0E86" w:rsidRDefault="003730E0" w:rsidP="003730E0">
      <w:r w:rsidRPr="003730E0">
        <w:t xml:space="preserve">This document defines the </w:t>
      </w:r>
      <w:r w:rsidR="00FF4510">
        <w:t xml:space="preserve">current release </w:t>
      </w:r>
      <w:r w:rsidRPr="003730E0">
        <w:t>of the</w:t>
      </w:r>
      <w:r w:rsidR="00326147">
        <w:t xml:space="preserve"> draft</w:t>
      </w:r>
      <w:r w:rsidRPr="003730E0">
        <w:t xml:space="preserve"> </w:t>
      </w:r>
      <w:r w:rsidR="007D05A5">
        <w:t>DATA Act Schema</w:t>
      </w:r>
      <w:r w:rsidR="00FF4510">
        <w:t xml:space="preserve"> for review. The </w:t>
      </w:r>
      <w:r w:rsidR="00326147">
        <w:t xml:space="preserve">draft </w:t>
      </w:r>
      <w:r w:rsidR="007D05A5">
        <w:t>DATA Act Schema</w:t>
      </w:r>
      <w:r w:rsidR="00FF4510">
        <w:t xml:space="preserve"> is a work in progress and, as such</w:t>
      </w:r>
      <w:r w:rsidR="003251B1">
        <w:t>, this is a living document intended to change with each new release</w:t>
      </w:r>
      <w:r w:rsidRPr="003730E0">
        <w:t>.</w:t>
      </w:r>
      <w:r w:rsidR="003251B1">
        <w:t xml:space="preserve"> </w:t>
      </w:r>
    </w:p>
    <w:p w14:paraId="4C3023E2" w14:textId="3E04988B" w:rsidR="00EE0E86" w:rsidRDefault="00EE0E86" w:rsidP="00EF4447">
      <w:r>
        <w:t xml:space="preserve">In the current release, </w:t>
      </w:r>
      <w:r w:rsidR="0046551C">
        <w:t xml:space="preserve">a </w:t>
      </w:r>
      <w:r w:rsidR="00D70AAD">
        <w:t>baseline</w:t>
      </w:r>
      <w:r>
        <w:t xml:space="preserve"> </w:t>
      </w:r>
      <w:r w:rsidR="00326147">
        <w:t>draft</w:t>
      </w:r>
      <w:r w:rsidR="00D70AAD">
        <w:t xml:space="preserve"> of the</w:t>
      </w:r>
      <w:r w:rsidR="00326147">
        <w:t xml:space="preserve"> </w:t>
      </w:r>
      <w:r>
        <w:t xml:space="preserve">USSGL-Financial schema (depicted in blue) is being released for review. Subsequent releases will begin to include the other schemas (depicted in grey) as they are </w:t>
      </w:r>
      <w:r w:rsidR="0046551C">
        <w:t>drafted</w:t>
      </w:r>
      <w:r>
        <w:t xml:space="preserve">. </w:t>
      </w:r>
    </w:p>
    <w:p w14:paraId="6DDD7648" w14:textId="77777777" w:rsidR="00596710" w:rsidRDefault="00596710" w:rsidP="00596710">
      <w:pPr>
        <w:pStyle w:val="Heading2"/>
      </w:pPr>
      <w:r>
        <w:t>Broader Considerations</w:t>
      </w:r>
    </w:p>
    <w:p w14:paraId="640F988C" w14:textId="77777777" w:rsidR="003251B1" w:rsidRDefault="00326147" w:rsidP="003730E0">
      <w:r>
        <w:t>In anticipation of future releases</w:t>
      </w:r>
      <w:r w:rsidR="00802791">
        <w:t xml:space="preserve"> to both the financial and award schemas</w:t>
      </w:r>
      <w:r>
        <w:t>, please note the following broad</w:t>
      </w:r>
      <w:r w:rsidR="003251B1">
        <w:t xml:space="preserve"> considerations</w:t>
      </w:r>
      <w:r w:rsidR="00DB4193">
        <w:t>:</w:t>
      </w:r>
    </w:p>
    <w:p w14:paraId="455C1E62" w14:textId="77777777" w:rsidR="007B3F46" w:rsidRDefault="007B3F46">
      <w:r>
        <w:br w:type="page"/>
      </w:r>
    </w:p>
    <w:p w14:paraId="7A06622D" w14:textId="77777777" w:rsidR="007B3F46" w:rsidRDefault="007B3F46" w:rsidP="003730E0"/>
    <w:p w14:paraId="61F14A9D" w14:textId="77777777" w:rsidR="003251B1" w:rsidRDefault="003251B1" w:rsidP="00596710">
      <w:pPr>
        <w:pStyle w:val="Heading3"/>
      </w:pPr>
      <w:r>
        <w:t>The Interaction of the Awards and Financial Modules</w:t>
      </w:r>
    </w:p>
    <w:p w14:paraId="00C84307" w14:textId="77777777" w:rsidR="00774906" w:rsidRDefault="00752DAD" w:rsidP="003251B1">
      <w:r>
        <w:rPr>
          <w:noProof/>
          <w:lang w:eastAsia="en-US"/>
        </w:rPr>
        <mc:AlternateContent>
          <mc:Choice Requires="wps">
            <w:drawing>
              <wp:anchor distT="0" distB="0" distL="114300" distR="114300" simplePos="0" relativeHeight="251666432" behindDoc="0" locked="0" layoutInCell="1" allowOverlap="1" wp14:anchorId="6CBD6EFF" wp14:editId="3A58195C">
                <wp:simplePos x="0" y="0"/>
                <wp:positionH relativeFrom="column">
                  <wp:posOffset>2613025</wp:posOffset>
                </wp:positionH>
                <wp:positionV relativeFrom="paragraph">
                  <wp:posOffset>850265</wp:posOffset>
                </wp:positionV>
                <wp:extent cx="2900045" cy="177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2900045" cy="177800"/>
                        </a:xfrm>
                        <a:prstGeom prst="rect">
                          <a:avLst/>
                        </a:prstGeom>
                        <a:solidFill>
                          <a:prstClr val="white"/>
                        </a:solidFill>
                        <a:ln>
                          <a:noFill/>
                        </a:ln>
                        <a:effectLst/>
                      </wps:spPr>
                      <wps:txbx>
                        <w:txbxContent>
                          <w:p w14:paraId="791F0841" w14:textId="77777777" w:rsidR="00D219D0" w:rsidRDefault="00D219D0" w:rsidP="00FE52B7">
                            <w:pPr>
                              <w:pStyle w:val="Caption"/>
                              <w:rPr>
                                <w:noProof/>
                              </w:rPr>
                            </w:pPr>
                            <w:r>
                              <w:t xml:space="preserve">Figure </w:t>
                            </w:r>
                            <w:fldSimple w:instr=" SEQ Figure \* ARABIC ">
                              <w:r>
                                <w:rPr>
                                  <w:noProof/>
                                </w:rPr>
                                <w:t>2</w:t>
                              </w:r>
                            </w:fldSimple>
                            <w:r>
                              <w:t>: Awards relationship to USSGL account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 o:spid="_x0000_s1027" type="#_x0000_t202" style="position:absolute;margin-left:205.75pt;margin-top:66.95pt;width:228.35pt;height:1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" stroked="f">
                <v:textbox inset="0,0,0,0">
                  <w:txbxContent>
                    <w:p w14:paraId="791F0841" w14:textId="77777777" w:rsidR="0063534B" w:rsidRDefault="0063534B" w:rsidP="00FE52B7">
                      <w:pPr>
                        <w:pStyle w:val="Caption"/>
                        <w:rPr>
                          <w:noProof/>
                        </w:rPr>
                      </w:pPr>
                      <w:r>
                        <w:t xml:space="preserve">Figure </w:t>
                      </w:r>
                      <w:fldSimple w:instr=" SEQ Figure \* ARABIC ">
                        <w:r>
                          <w:rPr>
                            <w:noProof/>
                          </w:rPr>
                          <w:t>2</w:t>
                        </w:r>
                      </w:fldSimple>
                      <w:r>
                        <w:t>: Awards relationship to USSGL accounts</w:t>
                      </w:r>
                    </w:p>
                  </w:txbxContent>
                </v:textbox>
                <w10:wrap type="square"/>
              </v:shape>
            </w:pict>
          </mc:Fallback>
        </mc:AlternateContent>
      </w:r>
      <w:r w:rsidR="001F4049">
        <w:rPr>
          <w:noProof/>
          <w:lang w:eastAsia="en-US"/>
        </w:rPr>
        <w:pict w14:anchorId="60D1A77A">
          <v:shape id="_x0000_s1031" type="#_x0000_t75" style="position:absolute;margin-left:195.05pt;margin-top:117pt;width:308.45pt;height:242.85pt;z-index:251664384;mso-position-horizontal-relative:margin;mso-position-vertical-relative:margin">
            <v:imagedata r:id="rId16" o:title=""/>
            <w10:wrap type="square" anchorx="margin" anchory="margin"/>
          </v:shape>
          <o:OLEObject Type="Embed" ProgID="Visio.Drawing.15" ShapeID="_x0000_s1031" DrawAspect="Content" ObjectID="_1492584815" r:id="rId17"/>
        </w:pict>
      </w:r>
      <w:r w:rsidR="00DD7D54">
        <w:t>I</w:t>
      </w:r>
      <w:r w:rsidR="00FE52B7">
        <w:t xml:space="preserve">t is important to note that the </w:t>
      </w:r>
      <w:r w:rsidR="003251B1">
        <w:t xml:space="preserve">modular structure of the </w:t>
      </w:r>
      <w:r w:rsidR="007D05A5">
        <w:t>DATA Act Schema</w:t>
      </w:r>
      <w:r w:rsidR="003251B1">
        <w:t xml:space="preserve"> allows for both a one-to-one </w:t>
      </w:r>
      <w:r w:rsidR="00774906">
        <w:t xml:space="preserve">OR </w:t>
      </w:r>
      <w:r w:rsidR="003251B1">
        <w:t xml:space="preserve">a one-to-many </w:t>
      </w:r>
      <w:r w:rsidR="000E6D06">
        <w:t>relationship between an award</w:t>
      </w:r>
      <w:r w:rsidR="003251B1">
        <w:t xml:space="preserve"> </w:t>
      </w:r>
      <w:r w:rsidR="00F34B6A">
        <w:t xml:space="preserve">(e.g., contract, loan, etc.) </w:t>
      </w:r>
      <w:r w:rsidR="003251B1">
        <w:t>and the</w:t>
      </w:r>
      <w:r w:rsidR="000E6D06">
        <w:t xml:space="preserve"> </w:t>
      </w:r>
      <w:hyperlink r:id="rId18" w:history="1">
        <w:r w:rsidR="003251B1" w:rsidRPr="0046551C">
          <w:rPr>
            <w:rStyle w:val="Hyperlink"/>
          </w:rPr>
          <w:t>object class</w:t>
        </w:r>
      </w:hyperlink>
      <w:r w:rsidR="00075D7A">
        <w:t xml:space="preserve"> </w:t>
      </w:r>
      <w:r w:rsidR="00FE52B7">
        <w:t>(</w:t>
      </w:r>
      <w:proofErr w:type="spellStart"/>
      <w:r w:rsidR="00FE52B7">
        <w:t>objectC</w:t>
      </w:r>
      <w:r w:rsidR="000E6D06">
        <w:t>lass</w:t>
      </w:r>
      <w:proofErr w:type="spellEnd"/>
      <w:r w:rsidR="000E6D06">
        <w:t>)</w:t>
      </w:r>
      <w:r w:rsidR="003251B1">
        <w:t xml:space="preserve"> </w:t>
      </w:r>
      <w:r w:rsidR="00FE52B7">
        <w:t>of a USSGL account</w:t>
      </w:r>
      <w:r w:rsidR="00774906">
        <w:t xml:space="preserve"> and its transactions</w:t>
      </w:r>
      <w:r w:rsidR="00802791">
        <w:t>. The USSGL account transaction and the award are</w:t>
      </w:r>
      <w:r w:rsidR="00FE52B7">
        <w:t xml:space="preserve"> linked by </w:t>
      </w:r>
      <w:r w:rsidR="00802791">
        <w:t xml:space="preserve">the </w:t>
      </w:r>
      <w:r w:rsidR="00FE52B7">
        <w:t>a</w:t>
      </w:r>
      <w:r w:rsidR="003251B1">
        <w:t xml:space="preserve">ward </w:t>
      </w:r>
      <w:r w:rsidR="00FE52B7">
        <w:t>identifier (</w:t>
      </w:r>
      <w:proofErr w:type="spellStart"/>
      <w:r w:rsidR="00FE52B7">
        <w:t>awardNumber</w:t>
      </w:r>
      <w:proofErr w:type="spellEnd"/>
      <w:r w:rsidR="00FE52B7">
        <w:t>)</w:t>
      </w:r>
      <w:r w:rsidR="003251B1">
        <w:t xml:space="preserve"> </w:t>
      </w:r>
      <w:r w:rsidR="00802791">
        <w:t xml:space="preserve">in </w:t>
      </w:r>
      <w:r w:rsidR="003251B1">
        <w:t xml:space="preserve">the </w:t>
      </w:r>
      <w:r w:rsidR="007D05A5">
        <w:t>DATA Act Schema</w:t>
      </w:r>
      <w:r w:rsidR="003251B1">
        <w:t xml:space="preserve">. </w:t>
      </w:r>
    </w:p>
    <w:p w14:paraId="1DC01CCA" w14:textId="77777777" w:rsidR="003251B1" w:rsidRDefault="00FE52B7" w:rsidP="003251B1">
      <w:r>
        <w:t>As depicted in Figure 2, e</w:t>
      </w:r>
      <w:r w:rsidR="003251B1">
        <w:t xml:space="preserve">ach award </w:t>
      </w:r>
      <w:r w:rsidR="003A0CAA">
        <w:t xml:space="preserve">transaction </w:t>
      </w:r>
      <w:r w:rsidR="003251B1">
        <w:t>entry contain</w:t>
      </w:r>
      <w:r>
        <w:t xml:space="preserve">s a </w:t>
      </w:r>
      <w:r w:rsidR="00774906">
        <w:t xml:space="preserve">link called an </w:t>
      </w:r>
      <w:r>
        <w:t>award identifier</w:t>
      </w:r>
      <w:r w:rsidR="00774906">
        <w:t xml:space="preserve"> which links it directly to the USSGL accounts and transaction for that award. The </w:t>
      </w:r>
      <w:r w:rsidR="00EE0CF5">
        <w:t xml:space="preserve">USSGL </w:t>
      </w:r>
      <w:r w:rsidR="00774906">
        <w:t>accounts and transaction</w:t>
      </w:r>
      <w:r w:rsidR="00EE0CF5">
        <w:t>s</w:t>
      </w:r>
      <w:r w:rsidR="00774906">
        <w:t xml:space="preserve"> also </w:t>
      </w:r>
      <w:r w:rsidR="00117083">
        <w:t>contain</w:t>
      </w:r>
      <w:r>
        <w:t xml:space="preserve"> </w:t>
      </w:r>
      <w:r w:rsidR="00117083">
        <w:t xml:space="preserve">an </w:t>
      </w:r>
      <w:r w:rsidR="003251B1">
        <w:t>object class</w:t>
      </w:r>
      <w:r>
        <w:t xml:space="preserve"> descriptor</w:t>
      </w:r>
      <w:r w:rsidR="00EE0CF5">
        <w:t>,</w:t>
      </w:r>
      <w:r w:rsidR="00774906">
        <w:t xml:space="preserve"> which </w:t>
      </w:r>
      <w:r w:rsidR="003251B1">
        <w:t xml:space="preserve">allows </w:t>
      </w:r>
      <w:r w:rsidR="00774906">
        <w:t xml:space="preserve">the accounts and transactions to be </w:t>
      </w:r>
      <w:r w:rsidR="00EE0CF5">
        <w:t xml:space="preserve">associated </w:t>
      </w:r>
      <w:r w:rsidR="00774906">
        <w:t xml:space="preserve">with one or more object class values. These can be at both the summary </w:t>
      </w:r>
      <w:r w:rsidR="00EE0CF5">
        <w:t xml:space="preserve">USSGL </w:t>
      </w:r>
      <w:r w:rsidR="00774906">
        <w:t xml:space="preserve">account level and the detailed transaction level. </w:t>
      </w:r>
      <w:r w:rsidR="00410C32">
        <w:t xml:space="preserve">As stated previously, </w:t>
      </w:r>
      <w:r w:rsidR="00117083">
        <w:t>this representation of o</w:t>
      </w:r>
      <w:r w:rsidR="0046551C">
        <w:t>bject class does not constitute as</w:t>
      </w:r>
      <w:r w:rsidR="007F4CAD">
        <w:t xml:space="preserve"> official USSGL guidance. </w:t>
      </w:r>
      <w:r w:rsidR="00117083">
        <w:t xml:space="preserve">For official guidance, see </w:t>
      </w:r>
      <w:hyperlink r:id="rId19" w:history="1">
        <w:r w:rsidR="00A058B7" w:rsidRPr="00897684">
          <w:rPr>
            <w:rStyle w:val="Hyperlink"/>
          </w:rPr>
          <w:t>http://tfm.fiscal.treasury.gov/v1/supplements/ussgl.html</w:t>
        </w:r>
      </w:hyperlink>
      <w:r w:rsidR="00117083">
        <w:t>.</w:t>
      </w:r>
    </w:p>
    <w:p w14:paraId="6E1D4287" w14:textId="77777777" w:rsidR="003251B1" w:rsidRDefault="003251B1" w:rsidP="003251B1"/>
    <w:p w14:paraId="738E35E1" w14:textId="77777777" w:rsidR="00083219" w:rsidRDefault="00EE0CF5" w:rsidP="00083219">
      <w:pPr>
        <w:pStyle w:val="Heading3"/>
      </w:pPr>
      <w:r>
        <w:t xml:space="preserve">Benefits: </w:t>
      </w:r>
      <w:r w:rsidR="00083219">
        <w:t>Enhanced Analytic Capabilities</w:t>
      </w:r>
    </w:p>
    <w:p w14:paraId="31B5F27F" w14:textId="77777777" w:rsidR="00A87025" w:rsidRDefault="00A87025" w:rsidP="00A87025">
      <w:r>
        <w:t xml:space="preserve">The implementation of a </w:t>
      </w:r>
      <w:r w:rsidR="007D05A5">
        <w:t>DATA Act Schema</w:t>
      </w:r>
      <w:r>
        <w:t xml:space="preserve"> creates a common language across information assets and can represen</w:t>
      </w:r>
      <w:r w:rsidR="00CB6BA1">
        <w:t>t data across multiple systems.</w:t>
      </w:r>
      <w:r>
        <w:t xml:space="preserve"> This creat</w:t>
      </w:r>
      <w:r w:rsidR="00735C9C">
        <w:t xml:space="preserve">es some distinct advantages </w:t>
      </w:r>
      <w:r>
        <w:t>around:</w:t>
      </w:r>
    </w:p>
    <w:p w14:paraId="2C24D26C" w14:textId="77777777" w:rsidR="00A87025" w:rsidRDefault="00A87025" w:rsidP="005127F6">
      <w:pPr>
        <w:pStyle w:val="IntenseQuote"/>
      </w:pPr>
      <w:r>
        <w:t>Improved business intelligence capabilities across disparate sources of data</w:t>
      </w:r>
    </w:p>
    <w:p w14:paraId="1BA93C5F" w14:textId="77777777" w:rsidR="00A87025" w:rsidRDefault="00A87025" w:rsidP="005127F6">
      <w:pPr>
        <w:pStyle w:val="IntenseQuote"/>
      </w:pPr>
      <w:r>
        <w:t>More effective self-service of business intelligence</w:t>
      </w:r>
    </w:p>
    <w:p w14:paraId="467DD8C3" w14:textId="77777777" w:rsidR="00A87025" w:rsidRDefault="00A87025" w:rsidP="005127F6">
      <w:pPr>
        <w:pStyle w:val="IntenseQuote"/>
      </w:pPr>
      <w:r>
        <w:t>Cross-agency analysis opportunities</w:t>
      </w:r>
    </w:p>
    <w:p w14:paraId="64F178EB" w14:textId="77777777" w:rsidR="00A87025" w:rsidRPr="00C10510" w:rsidRDefault="00A87025" w:rsidP="005127F6">
      <w:pPr>
        <w:pStyle w:val="IntenseQuote"/>
      </w:pPr>
      <w:r>
        <w:t>Elimination of redundant reporting/report updates and maintenance</w:t>
      </w:r>
    </w:p>
    <w:p w14:paraId="1EB8C589" w14:textId="77777777" w:rsidR="00A87025" w:rsidRDefault="00410C32" w:rsidP="00A87025">
      <w:r>
        <w:br w:type="column"/>
      </w:r>
      <w:r>
        <w:rPr>
          <w:noProof/>
          <w:lang w:eastAsia="en-US"/>
        </w:rPr>
        <w:lastRenderedPageBreak/>
        <mc:AlternateContent>
          <mc:Choice Requires="wps">
            <w:drawing>
              <wp:anchor distT="0" distB="0" distL="114300" distR="114300" simplePos="0" relativeHeight="251673600" behindDoc="0" locked="0" layoutInCell="1" allowOverlap="1" wp14:anchorId="6612D0FB" wp14:editId="7AE808F8">
                <wp:simplePos x="0" y="0"/>
                <wp:positionH relativeFrom="column">
                  <wp:posOffset>2164080</wp:posOffset>
                </wp:positionH>
                <wp:positionV relativeFrom="paragraph">
                  <wp:posOffset>428625</wp:posOffset>
                </wp:positionV>
                <wp:extent cx="4524375" cy="154305"/>
                <wp:effectExtent l="0" t="0" r="9525" b="0"/>
                <wp:wrapSquare wrapText="bothSides"/>
                <wp:docPr id="5" name="Text Box 5"/>
                <wp:cNvGraphicFramePr/>
                <a:graphic xmlns:a="http://schemas.openxmlformats.org/drawingml/2006/main">
                  <a:graphicData uri="http://schemas.microsoft.com/office/word/2010/wordprocessingShape">
                    <wps:wsp>
                      <wps:cNvSpPr txBox="1"/>
                      <wps:spPr>
                        <a:xfrm>
                          <a:off x="0" y="0"/>
                          <a:ext cx="4524375" cy="154305"/>
                        </a:xfrm>
                        <a:prstGeom prst="rect">
                          <a:avLst/>
                        </a:prstGeom>
                        <a:solidFill>
                          <a:prstClr val="white"/>
                        </a:solidFill>
                        <a:ln>
                          <a:noFill/>
                        </a:ln>
                        <a:effectLst/>
                      </wps:spPr>
                      <wps:txbx>
                        <w:txbxContent>
                          <w:p w14:paraId="7FE2E93B" w14:textId="77777777" w:rsidR="00D219D0" w:rsidRDefault="00D219D0" w:rsidP="00A87025">
                            <w:pPr>
                              <w:pStyle w:val="Caption"/>
                              <w:rPr>
                                <w:noProof/>
                              </w:rPr>
                            </w:pPr>
                            <w:r>
                              <w:t xml:space="preserve">Figure </w:t>
                            </w:r>
                            <w:fldSimple w:instr=" SEQ Figure \* ARABIC ">
                              <w:r>
                                <w:rPr>
                                  <w:noProof/>
                                </w:rPr>
                                <w:t>3</w:t>
                              </w:r>
                            </w:fldSimple>
                            <w:r>
                              <w:t>: Budget Authority (illustrative examp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5" o:spid="_x0000_s1028" type="#_x0000_t202" style="position:absolute;margin-left:170.4pt;margin-top:33.75pt;width:356.25pt;height:12.1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" stroked="f">
                <v:textbox inset="0,0,0,0">
                  <w:txbxContent>
                    <w:p w14:paraId="7FE2E93B" w14:textId="77777777" w:rsidR="0063534B" w:rsidRDefault="0063534B" w:rsidP="00A87025">
                      <w:pPr>
                        <w:pStyle w:val="Caption"/>
                        <w:rPr>
                          <w:noProof/>
                        </w:rPr>
                      </w:pPr>
                      <w:r>
                        <w:t xml:space="preserve">Figure </w:t>
                      </w:r>
                      <w:fldSimple w:instr=" SEQ Figure \* ARABIC ">
                        <w:r>
                          <w:rPr>
                            <w:noProof/>
                          </w:rPr>
                          <w:t>3</w:t>
                        </w:r>
                      </w:fldSimple>
                      <w:r>
                        <w:t>: Budget Authority (illustrative example)</w:t>
                      </w:r>
                    </w:p>
                  </w:txbxContent>
                </v:textbox>
                <w10:wrap type="square"/>
              </v:shape>
            </w:pict>
          </mc:Fallback>
        </mc:AlternateContent>
      </w:r>
      <w:r w:rsidR="00EE0CF5">
        <w:t xml:space="preserve">For example, by implementing the </w:t>
      </w:r>
      <w:r w:rsidR="007D05A5">
        <w:t>DATA Act Schema</w:t>
      </w:r>
      <w:r w:rsidR="00EE0CF5">
        <w:t xml:space="preserve">, </w:t>
      </w:r>
      <w:r w:rsidR="00735C9C">
        <w:t>a user</w:t>
      </w:r>
      <w:r w:rsidR="00EE0CF5">
        <w:t xml:space="preserve"> can enhance and enable real-time analysis of balances of budget authority by appropriations account</w:t>
      </w:r>
      <w:r w:rsidR="00BD1628">
        <w:t>, which</w:t>
      </w:r>
      <w:r w:rsidR="00A87025">
        <w:t xml:space="preserve"> </w:t>
      </w:r>
      <w:r w:rsidR="00FF51CD">
        <w:t>can</w:t>
      </w:r>
      <w:r w:rsidR="00BD1628">
        <w:t xml:space="preserve"> better enable</w:t>
      </w:r>
      <w:r w:rsidR="00FF51CD">
        <w:t xml:space="preserve"> agencies to</w:t>
      </w:r>
      <w:r w:rsidR="00A87025">
        <w:t xml:space="preserve"> </w:t>
      </w:r>
      <w:r w:rsidR="00FF51CD">
        <w:t>manage their</w:t>
      </w:r>
      <w:r w:rsidR="00BD1628">
        <w:t xml:space="preserve"> </w:t>
      </w:r>
      <w:r w:rsidR="00A87025">
        <w:t>programs.</w:t>
      </w:r>
      <w:r w:rsidR="00A87025" w:rsidRPr="00A87025">
        <w:rPr>
          <w:noProof/>
        </w:rPr>
        <w:t xml:space="preserve"> </w:t>
      </w:r>
    </w:p>
    <w:p w14:paraId="317EDD68" w14:textId="77777777" w:rsidR="00A87025" w:rsidRDefault="00446123" w:rsidP="00A87025">
      <w:r>
        <w:rPr>
          <w:noProof/>
          <w:lang w:eastAsia="en-US"/>
        </w:rPr>
        <w:drawing>
          <wp:anchor distT="0" distB="0" distL="114300" distR="114300" simplePos="0" relativeHeight="251674624" behindDoc="0" locked="0" layoutInCell="1" allowOverlap="1" wp14:anchorId="32ACFF7D" wp14:editId="31D23FBE">
            <wp:simplePos x="0" y="0"/>
            <wp:positionH relativeFrom="column">
              <wp:posOffset>2128520</wp:posOffset>
            </wp:positionH>
            <wp:positionV relativeFrom="paragraph">
              <wp:posOffset>10160</wp:posOffset>
            </wp:positionV>
            <wp:extent cx="4196715" cy="2360930"/>
            <wp:effectExtent l="0" t="0" r="0" b="1270"/>
            <wp:wrapSquare wrapText="bothSides"/>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196715" cy="23609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87025">
        <w:t xml:space="preserve">The analysis in </w:t>
      </w:r>
      <w:r w:rsidR="00EE0CF5">
        <w:t>F</w:t>
      </w:r>
      <w:r w:rsidR="00A87025">
        <w:t xml:space="preserve">igure 3 represents a sample of how </w:t>
      </w:r>
      <w:r w:rsidR="00FF51CD">
        <w:t>a user</w:t>
      </w:r>
      <w:r w:rsidR="00A87025">
        <w:t xml:space="preserve"> </w:t>
      </w:r>
      <w:r w:rsidR="007C0FE6">
        <w:t>could</w:t>
      </w:r>
      <w:r w:rsidR="00A87025">
        <w:t xml:space="preserve"> analyze information on obligations unpaid/pre-paid/advanced, segment </w:t>
      </w:r>
      <w:r w:rsidR="00410C32">
        <w:t>it</w:t>
      </w:r>
      <w:r w:rsidR="00A87025">
        <w:t xml:space="preserve"> by apportionment category</w:t>
      </w:r>
      <w:r w:rsidR="0086752E">
        <w:t xml:space="preserve">, budget authority, etc., </w:t>
      </w:r>
      <w:r w:rsidR="00A87025">
        <w:t xml:space="preserve">and review the detailed USSGL account entries. </w:t>
      </w:r>
    </w:p>
    <w:p w14:paraId="6B00A0F1" w14:textId="77777777" w:rsidR="0086752E" w:rsidRDefault="0086752E" w:rsidP="00A87025"/>
    <w:p w14:paraId="122B264E" w14:textId="77777777" w:rsidR="0086752E" w:rsidRDefault="0086752E" w:rsidP="0086752E"/>
    <w:p w14:paraId="1DAC3803" w14:textId="77777777" w:rsidR="00B73802" w:rsidRDefault="00B73802" w:rsidP="00B73802">
      <w:pPr>
        <w:pStyle w:val="Heading1"/>
        <w:numPr>
          <w:ilvl w:val="0"/>
          <w:numId w:val="1"/>
        </w:numPr>
      </w:pPr>
      <w:bookmarkStart w:id="0" w:name="_Type:USSGLentryHeader"/>
      <w:bookmarkStart w:id="1" w:name="_Type:_TreasuryAccountSymbol"/>
      <w:bookmarkStart w:id="2" w:name="_Type:USSGLentryDetail"/>
      <w:bookmarkStart w:id="3" w:name="_Type:USSGLaccount"/>
      <w:bookmarkEnd w:id="0"/>
      <w:bookmarkEnd w:id="1"/>
      <w:bookmarkEnd w:id="2"/>
      <w:bookmarkEnd w:id="3"/>
      <w:r>
        <w:t>Schema Reference – Common elements</w:t>
      </w:r>
      <w:r>
        <w:tab/>
      </w:r>
    </w:p>
    <w:p w14:paraId="72ED939E" w14:textId="3A6AA4D5" w:rsidR="00B73802" w:rsidRDefault="00E84A18" w:rsidP="00B73802">
      <w:r w:rsidRPr="00E84A18">
        <w:t>This section defines elements that are common across multiple sections of the DATA Act schema.</w:t>
      </w:r>
    </w:p>
    <w:p w14:paraId="1F450E02" w14:textId="77777777" w:rsidR="00B73802" w:rsidRDefault="00B73802" w:rsidP="00B73802">
      <w:pPr>
        <w:pStyle w:val="Heading2"/>
        <w:numPr>
          <w:ilvl w:val="1"/>
          <w:numId w:val="1"/>
        </w:numPr>
      </w:pPr>
      <w:bookmarkStart w:id="4" w:name="_Agency"/>
      <w:bookmarkEnd w:id="4"/>
      <w:r>
        <w:t>agency</w:t>
      </w:r>
    </w:p>
    <w:p w14:paraId="5BFBE547" w14:textId="77777777" w:rsidR="00B73802" w:rsidRDefault="00B73802" w:rsidP="00B73802">
      <w:pPr>
        <w:pStyle w:val="IntenseQuote"/>
      </w:pPr>
      <w:r>
        <w:t>Element: agency</w:t>
      </w:r>
    </w:p>
    <w:p w14:paraId="6997CAA7" w14:textId="77777777" w:rsidR="00B73802" w:rsidRDefault="00B73802" w:rsidP="00B73802">
      <w:pPr>
        <w:pStyle w:val="IntenseQuote"/>
      </w:pPr>
      <w:r>
        <w:t>Proposed Type: complex</w:t>
      </w:r>
    </w:p>
    <w:tbl>
      <w:tblPr>
        <w:tblStyle w:val="TableGrid"/>
        <w:tblW w:w="9018" w:type="dxa"/>
        <w:tblLook w:val="04A0" w:firstRow="1" w:lastRow="0" w:firstColumn="1" w:lastColumn="0" w:noHBand="0" w:noVBand="1"/>
      </w:tblPr>
      <w:tblGrid>
        <w:gridCol w:w="2052"/>
        <w:gridCol w:w="3006"/>
        <w:gridCol w:w="1710"/>
        <w:gridCol w:w="990"/>
        <w:gridCol w:w="1260"/>
      </w:tblGrid>
      <w:tr w:rsidR="004D3C4F" w:rsidRPr="001242E5" w14:paraId="44CCF74E" w14:textId="77777777" w:rsidTr="006B45F2">
        <w:tc>
          <w:tcPr>
            <w:tcW w:w="2052" w:type="dxa"/>
          </w:tcPr>
          <w:p w14:paraId="7F465E27" w14:textId="77777777" w:rsidR="004D3C4F" w:rsidRPr="001242E5" w:rsidRDefault="004D3C4F" w:rsidP="0063534B">
            <w:pPr>
              <w:jc w:val="center"/>
              <w:rPr>
                <w:b/>
                <w:sz w:val="14"/>
                <w:szCs w:val="18"/>
              </w:rPr>
            </w:pPr>
            <w:r w:rsidRPr="001242E5">
              <w:rPr>
                <w:b/>
                <w:sz w:val="14"/>
                <w:szCs w:val="18"/>
              </w:rPr>
              <w:t>Data Element</w:t>
            </w:r>
          </w:p>
        </w:tc>
        <w:tc>
          <w:tcPr>
            <w:tcW w:w="3006" w:type="dxa"/>
          </w:tcPr>
          <w:p w14:paraId="4996F72D" w14:textId="77777777" w:rsidR="004D3C4F" w:rsidRPr="001242E5" w:rsidRDefault="004D3C4F" w:rsidP="0063534B">
            <w:pPr>
              <w:jc w:val="center"/>
              <w:rPr>
                <w:b/>
                <w:sz w:val="14"/>
                <w:szCs w:val="18"/>
              </w:rPr>
            </w:pPr>
            <w:r w:rsidRPr="001242E5">
              <w:rPr>
                <w:b/>
                <w:sz w:val="14"/>
                <w:szCs w:val="18"/>
              </w:rPr>
              <w:t>Description</w:t>
            </w:r>
          </w:p>
        </w:tc>
        <w:tc>
          <w:tcPr>
            <w:tcW w:w="1710" w:type="dxa"/>
          </w:tcPr>
          <w:p w14:paraId="3F9560AD" w14:textId="77777777" w:rsidR="004D3C4F" w:rsidRPr="001242E5" w:rsidRDefault="004D3C4F" w:rsidP="0063534B">
            <w:pPr>
              <w:jc w:val="center"/>
              <w:rPr>
                <w:b/>
                <w:sz w:val="14"/>
                <w:szCs w:val="18"/>
              </w:rPr>
            </w:pPr>
            <w:r>
              <w:rPr>
                <w:b/>
                <w:sz w:val="14"/>
                <w:szCs w:val="18"/>
              </w:rPr>
              <w:t>Type</w:t>
            </w:r>
          </w:p>
        </w:tc>
        <w:tc>
          <w:tcPr>
            <w:tcW w:w="990" w:type="dxa"/>
          </w:tcPr>
          <w:p w14:paraId="60AA92D4" w14:textId="77777777" w:rsidR="004D3C4F" w:rsidRPr="001242E5" w:rsidRDefault="004D3C4F" w:rsidP="0063534B">
            <w:pPr>
              <w:jc w:val="center"/>
              <w:rPr>
                <w:b/>
                <w:sz w:val="14"/>
                <w:szCs w:val="18"/>
              </w:rPr>
            </w:pPr>
            <w:r w:rsidRPr="001242E5">
              <w:rPr>
                <w:b/>
                <w:sz w:val="14"/>
                <w:szCs w:val="18"/>
              </w:rPr>
              <w:t>Length</w:t>
            </w:r>
          </w:p>
        </w:tc>
        <w:tc>
          <w:tcPr>
            <w:tcW w:w="1260" w:type="dxa"/>
          </w:tcPr>
          <w:p w14:paraId="0ACFC1E2" w14:textId="77777777" w:rsidR="004D3C4F" w:rsidRPr="001242E5" w:rsidRDefault="004D3C4F" w:rsidP="0063534B">
            <w:pPr>
              <w:jc w:val="center"/>
              <w:rPr>
                <w:b/>
                <w:sz w:val="14"/>
                <w:szCs w:val="18"/>
              </w:rPr>
            </w:pPr>
            <w:r w:rsidRPr="001242E5">
              <w:rPr>
                <w:b/>
                <w:sz w:val="14"/>
                <w:szCs w:val="18"/>
              </w:rPr>
              <w:t>Example</w:t>
            </w:r>
          </w:p>
        </w:tc>
      </w:tr>
      <w:tr w:rsidR="004D3C4F" w:rsidRPr="001242E5" w14:paraId="33339666" w14:textId="77777777" w:rsidTr="006B45F2">
        <w:tc>
          <w:tcPr>
            <w:tcW w:w="2052" w:type="dxa"/>
          </w:tcPr>
          <w:p w14:paraId="0638439B" w14:textId="77777777" w:rsidR="004D3C4F" w:rsidRPr="001242E5" w:rsidRDefault="004D3C4F" w:rsidP="0063534B">
            <w:pPr>
              <w:rPr>
                <w:sz w:val="14"/>
                <w:szCs w:val="16"/>
              </w:rPr>
            </w:pPr>
            <w:proofErr w:type="spellStart"/>
            <w:r>
              <w:rPr>
                <w:sz w:val="14"/>
                <w:szCs w:val="16"/>
              </w:rPr>
              <w:t>agencyIdentifier</w:t>
            </w:r>
            <w:proofErr w:type="spellEnd"/>
          </w:p>
        </w:tc>
        <w:tc>
          <w:tcPr>
            <w:tcW w:w="3006" w:type="dxa"/>
          </w:tcPr>
          <w:p w14:paraId="378643BC" w14:textId="77777777" w:rsidR="004D3C4F" w:rsidRPr="001242E5" w:rsidRDefault="004D3C4F" w:rsidP="0063534B">
            <w:pPr>
              <w:rPr>
                <w:sz w:val="14"/>
                <w:szCs w:val="16"/>
              </w:rPr>
            </w:pPr>
            <w:r w:rsidRPr="00315DF4">
              <w:rPr>
                <w:sz w:val="14"/>
                <w:szCs w:val="16"/>
              </w:rPr>
              <w:t>The code for the federal department or agency, commission, board or other organization that does not have a parent department that issued the federal award action.</w:t>
            </w:r>
          </w:p>
        </w:tc>
        <w:tc>
          <w:tcPr>
            <w:tcW w:w="1710" w:type="dxa"/>
          </w:tcPr>
          <w:p w14:paraId="34E16681" w14:textId="77777777" w:rsidR="004D3C4F" w:rsidRPr="001242E5" w:rsidRDefault="004D3C4F" w:rsidP="0063534B">
            <w:pPr>
              <w:jc w:val="center"/>
              <w:rPr>
                <w:sz w:val="14"/>
                <w:szCs w:val="16"/>
              </w:rPr>
            </w:pPr>
            <w:r>
              <w:rPr>
                <w:sz w:val="14"/>
                <w:szCs w:val="16"/>
              </w:rPr>
              <w:t xml:space="preserve">Simple: </w:t>
            </w:r>
            <w:proofErr w:type="spellStart"/>
            <w:r>
              <w:rPr>
                <w:sz w:val="14"/>
                <w:szCs w:val="16"/>
              </w:rPr>
              <w:t>integerItemType</w:t>
            </w:r>
            <w:proofErr w:type="spellEnd"/>
          </w:p>
        </w:tc>
        <w:tc>
          <w:tcPr>
            <w:tcW w:w="990" w:type="dxa"/>
          </w:tcPr>
          <w:p w14:paraId="46262939" w14:textId="77777777" w:rsidR="004D3C4F" w:rsidRPr="001242E5" w:rsidRDefault="004D3C4F" w:rsidP="0063534B">
            <w:pPr>
              <w:jc w:val="center"/>
              <w:rPr>
                <w:sz w:val="14"/>
                <w:szCs w:val="16"/>
              </w:rPr>
            </w:pPr>
            <w:r>
              <w:rPr>
                <w:sz w:val="14"/>
                <w:szCs w:val="16"/>
              </w:rPr>
              <w:t>3</w:t>
            </w:r>
          </w:p>
        </w:tc>
        <w:tc>
          <w:tcPr>
            <w:tcW w:w="1260" w:type="dxa"/>
          </w:tcPr>
          <w:p w14:paraId="410838B0" w14:textId="77777777" w:rsidR="004D3C4F" w:rsidRPr="001242E5" w:rsidRDefault="004D3C4F" w:rsidP="0063534B">
            <w:pPr>
              <w:rPr>
                <w:b/>
                <w:sz w:val="14"/>
                <w:szCs w:val="16"/>
              </w:rPr>
            </w:pPr>
            <w:r>
              <w:rPr>
                <w:b/>
                <w:sz w:val="14"/>
                <w:szCs w:val="16"/>
              </w:rPr>
              <w:t>71</w:t>
            </w:r>
          </w:p>
        </w:tc>
      </w:tr>
      <w:tr w:rsidR="004D3C4F" w:rsidRPr="001242E5" w14:paraId="54AAA737" w14:textId="77777777" w:rsidTr="006B45F2">
        <w:tc>
          <w:tcPr>
            <w:tcW w:w="2052" w:type="dxa"/>
          </w:tcPr>
          <w:p w14:paraId="5D1D8DB6" w14:textId="77777777" w:rsidR="004D3C4F" w:rsidRPr="001242E5" w:rsidRDefault="004D3C4F" w:rsidP="0063534B">
            <w:pPr>
              <w:rPr>
                <w:sz w:val="14"/>
                <w:szCs w:val="16"/>
              </w:rPr>
            </w:pPr>
            <w:proofErr w:type="spellStart"/>
            <w:r>
              <w:rPr>
                <w:sz w:val="14"/>
                <w:szCs w:val="16"/>
              </w:rPr>
              <w:t>agencyName</w:t>
            </w:r>
            <w:proofErr w:type="spellEnd"/>
          </w:p>
        </w:tc>
        <w:tc>
          <w:tcPr>
            <w:tcW w:w="3006" w:type="dxa"/>
          </w:tcPr>
          <w:p w14:paraId="51D263F8" w14:textId="77777777" w:rsidR="004D3C4F" w:rsidRPr="001242E5" w:rsidRDefault="004D3C4F" w:rsidP="0063534B">
            <w:pPr>
              <w:rPr>
                <w:sz w:val="14"/>
                <w:szCs w:val="16"/>
              </w:rPr>
            </w:pPr>
            <w:r w:rsidRPr="00315DF4">
              <w:rPr>
                <w:sz w:val="14"/>
                <w:szCs w:val="16"/>
              </w:rPr>
              <w:t xml:space="preserve">The code for the federal department or agency, commission, board or other organization that does not have a parent department that </w:t>
            </w:r>
            <w:r>
              <w:rPr>
                <w:sz w:val="14"/>
                <w:szCs w:val="16"/>
              </w:rPr>
              <w:t xml:space="preserve">issued or </w:t>
            </w:r>
            <w:r w:rsidRPr="00315DF4">
              <w:rPr>
                <w:sz w:val="14"/>
                <w:szCs w:val="16"/>
              </w:rPr>
              <w:t>provided the predominant amount of funding for the specific federal award action.</w:t>
            </w:r>
          </w:p>
        </w:tc>
        <w:tc>
          <w:tcPr>
            <w:tcW w:w="1710" w:type="dxa"/>
          </w:tcPr>
          <w:p w14:paraId="0F520DAB" w14:textId="77777777" w:rsidR="004D3C4F" w:rsidRPr="001242E5" w:rsidRDefault="004D3C4F" w:rsidP="0063534B">
            <w:pPr>
              <w:jc w:val="center"/>
              <w:rPr>
                <w:sz w:val="14"/>
                <w:szCs w:val="16"/>
              </w:rPr>
            </w:pPr>
            <w:r>
              <w:rPr>
                <w:sz w:val="14"/>
                <w:szCs w:val="16"/>
              </w:rPr>
              <w:t xml:space="preserve">Simple: </w:t>
            </w:r>
            <w:proofErr w:type="spellStart"/>
            <w:r>
              <w:rPr>
                <w:sz w:val="14"/>
                <w:szCs w:val="16"/>
              </w:rPr>
              <w:t>stringItemType</w:t>
            </w:r>
            <w:proofErr w:type="spellEnd"/>
          </w:p>
        </w:tc>
        <w:tc>
          <w:tcPr>
            <w:tcW w:w="990" w:type="dxa"/>
          </w:tcPr>
          <w:p w14:paraId="59E3142A" w14:textId="77777777" w:rsidR="004D3C4F" w:rsidRPr="001242E5" w:rsidRDefault="004D3C4F" w:rsidP="006B45F2">
            <w:pPr>
              <w:jc w:val="center"/>
              <w:rPr>
                <w:sz w:val="14"/>
                <w:szCs w:val="16"/>
              </w:rPr>
            </w:pPr>
            <w:r>
              <w:rPr>
                <w:sz w:val="14"/>
                <w:szCs w:val="16"/>
              </w:rPr>
              <w:t>TBD</w:t>
            </w:r>
          </w:p>
        </w:tc>
        <w:tc>
          <w:tcPr>
            <w:tcW w:w="1260" w:type="dxa"/>
          </w:tcPr>
          <w:p w14:paraId="77896E30" w14:textId="77777777" w:rsidR="004D3C4F" w:rsidRPr="001242E5" w:rsidRDefault="004D3C4F" w:rsidP="0063534B">
            <w:pPr>
              <w:rPr>
                <w:sz w:val="14"/>
                <w:szCs w:val="16"/>
              </w:rPr>
            </w:pPr>
            <w:r>
              <w:rPr>
                <w:sz w:val="14"/>
                <w:szCs w:val="16"/>
              </w:rPr>
              <w:t>Department of Agriculture</w:t>
            </w:r>
          </w:p>
        </w:tc>
      </w:tr>
    </w:tbl>
    <w:p w14:paraId="31DDDEB2" w14:textId="77777777" w:rsidR="00B73802" w:rsidRPr="009B415C" w:rsidRDefault="00B73802" w:rsidP="00B73802">
      <w:pPr>
        <w:pStyle w:val="Heading2"/>
        <w:numPr>
          <w:ilvl w:val="1"/>
          <w:numId w:val="1"/>
        </w:numPr>
      </w:pPr>
      <w:bookmarkStart w:id="5" w:name="_North_American_Industry_1"/>
      <w:bookmarkEnd w:id="5"/>
      <w:proofErr w:type="spellStart"/>
      <w:r w:rsidRPr="009B415C">
        <w:t>TreasuryAccountingSymbol</w:t>
      </w:r>
      <w:proofErr w:type="spellEnd"/>
    </w:p>
    <w:p w14:paraId="27B513DA" w14:textId="12BF3F03" w:rsidR="00B73802" w:rsidRPr="00053F4D" w:rsidRDefault="00B73802" w:rsidP="00B73802">
      <w:proofErr w:type="gramStart"/>
      <w:r w:rsidRPr="00053F4D">
        <w:t xml:space="preserve">An identification code assigned by Treasury, in collaboration with </w:t>
      </w:r>
      <w:r w:rsidR="0033526A">
        <w:t xml:space="preserve">OMB </w:t>
      </w:r>
      <w:r w:rsidRPr="00053F4D">
        <w:t>and the owner agency, to an individual appropriation, receipt, or other fund account.</w:t>
      </w:r>
      <w:proofErr w:type="gramEnd"/>
      <w:r w:rsidRPr="00053F4D">
        <w:t xml:space="preserve"> (These accounts are defined in TFM Volume I, Part 2, and Chapter 1500.) The term "Treasury Account Symbol" is a generic term used to describe any one of the account identification </w:t>
      </w:r>
      <w:r w:rsidRPr="00053F4D">
        <w:lastRenderedPageBreak/>
        <w:t xml:space="preserve">codes assigned by Treasury. The term "Treasury Appropriation/Fund Symbol" (TAFS) is used to describe a particular type of TAS-one with budget authority. All financial transactions of the Federal Government are classified by TAS for reporting to Treasury and </w:t>
      </w:r>
      <w:r w:rsidR="0033526A">
        <w:t>OMB</w:t>
      </w:r>
      <w:r w:rsidRPr="00053F4D">
        <w:t>.</w:t>
      </w:r>
    </w:p>
    <w:p w14:paraId="68C76D15" w14:textId="77777777" w:rsidR="00B73802" w:rsidRPr="004F08C7" w:rsidRDefault="00B73802" w:rsidP="00B73802">
      <w:pPr>
        <w:pStyle w:val="IntenseQuote"/>
        <w:rPr>
          <w:rStyle w:val="SubtleEmphasis"/>
        </w:rPr>
      </w:pPr>
      <w:r w:rsidRPr="004F08C7">
        <w:rPr>
          <w:rStyle w:val="SubtleEmphasis"/>
        </w:rPr>
        <w:t xml:space="preserve">Element: </w:t>
      </w:r>
      <w:proofErr w:type="spellStart"/>
      <w:r w:rsidRPr="004F08C7">
        <w:rPr>
          <w:rStyle w:val="SubtleEmphasis"/>
        </w:rPr>
        <w:t>treasuryAccountingSymbol</w:t>
      </w:r>
      <w:proofErr w:type="spellEnd"/>
    </w:p>
    <w:p w14:paraId="45B0A521" w14:textId="729B2C68" w:rsidR="00B73802" w:rsidRDefault="00B73802" w:rsidP="00B73802">
      <w:pPr>
        <w:pStyle w:val="IntenseQuote"/>
      </w:pPr>
      <w:r>
        <w:t>Proposed Type: complex</w:t>
      </w:r>
    </w:p>
    <w:p w14:paraId="24BBCF69" w14:textId="77777777" w:rsidR="00B73802" w:rsidRDefault="00B73802" w:rsidP="00B73802">
      <w:r w:rsidRPr="00930198">
        <w:t>Source</w:t>
      </w:r>
      <w:r>
        <w:t>:</w:t>
      </w:r>
      <w:r w:rsidRPr="00394958">
        <w:t xml:space="preserve"> </w:t>
      </w:r>
      <w:hyperlink r:id="rId21" w:history="1">
        <w:r w:rsidRPr="000E7015">
          <w:rPr>
            <w:rStyle w:val="Hyperlink"/>
          </w:rPr>
          <w:t>http://www.fiscal.treasury.gov/fsservices/gov/acctg/cars/factsheet_tas.htm</w:t>
        </w:r>
      </w:hyperlink>
    </w:p>
    <w:tbl>
      <w:tblPr>
        <w:tblStyle w:val="TableGrid"/>
        <w:tblW w:w="9090" w:type="dxa"/>
        <w:tblInd w:w="-72" w:type="dxa"/>
        <w:tblLayout w:type="fixed"/>
        <w:tblLook w:val="04A0" w:firstRow="1" w:lastRow="0" w:firstColumn="1" w:lastColumn="0" w:noHBand="0" w:noVBand="1"/>
      </w:tblPr>
      <w:tblGrid>
        <w:gridCol w:w="2450"/>
        <w:gridCol w:w="4300"/>
        <w:gridCol w:w="1350"/>
        <w:gridCol w:w="990"/>
      </w:tblGrid>
      <w:tr w:rsidR="004D3C4F" w:rsidRPr="001242E5" w14:paraId="5014E57D" w14:textId="77777777" w:rsidTr="006B45F2">
        <w:tc>
          <w:tcPr>
            <w:tcW w:w="2450" w:type="dxa"/>
          </w:tcPr>
          <w:p w14:paraId="5410C29D" w14:textId="77777777" w:rsidR="004D3C4F" w:rsidRPr="001242E5" w:rsidRDefault="004D3C4F" w:rsidP="0063534B">
            <w:pPr>
              <w:jc w:val="center"/>
              <w:rPr>
                <w:b/>
                <w:sz w:val="14"/>
                <w:szCs w:val="18"/>
              </w:rPr>
            </w:pPr>
            <w:r w:rsidRPr="001242E5">
              <w:rPr>
                <w:b/>
                <w:sz w:val="14"/>
                <w:szCs w:val="18"/>
              </w:rPr>
              <w:t>Data Element</w:t>
            </w:r>
          </w:p>
        </w:tc>
        <w:tc>
          <w:tcPr>
            <w:tcW w:w="4300" w:type="dxa"/>
          </w:tcPr>
          <w:p w14:paraId="2206E837" w14:textId="77777777" w:rsidR="004D3C4F" w:rsidRPr="001242E5" w:rsidRDefault="004D3C4F" w:rsidP="0063534B">
            <w:pPr>
              <w:jc w:val="center"/>
              <w:rPr>
                <w:b/>
                <w:sz w:val="14"/>
                <w:szCs w:val="18"/>
              </w:rPr>
            </w:pPr>
            <w:r w:rsidRPr="001242E5">
              <w:rPr>
                <w:b/>
                <w:sz w:val="14"/>
                <w:szCs w:val="18"/>
              </w:rPr>
              <w:t>Description</w:t>
            </w:r>
          </w:p>
        </w:tc>
        <w:tc>
          <w:tcPr>
            <w:tcW w:w="1350" w:type="dxa"/>
          </w:tcPr>
          <w:p w14:paraId="7E073E06" w14:textId="77777777" w:rsidR="004D3C4F" w:rsidRPr="001242E5" w:rsidRDefault="004D3C4F" w:rsidP="0063534B">
            <w:pPr>
              <w:jc w:val="center"/>
              <w:rPr>
                <w:b/>
                <w:sz w:val="14"/>
                <w:szCs w:val="18"/>
              </w:rPr>
            </w:pPr>
            <w:r>
              <w:rPr>
                <w:b/>
                <w:sz w:val="14"/>
                <w:szCs w:val="18"/>
              </w:rPr>
              <w:t>Type</w:t>
            </w:r>
          </w:p>
        </w:tc>
        <w:tc>
          <w:tcPr>
            <w:tcW w:w="990" w:type="dxa"/>
          </w:tcPr>
          <w:p w14:paraId="76E36749" w14:textId="77777777" w:rsidR="004D3C4F" w:rsidRPr="001242E5" w:rsidRDefault="004D3C4F" w:rsidP="0063534B">
            <w:pPr>
              <w:jc w:val="center"/>
              <w:rPr>
                <w:b/>
                <w:sz w:val="14"/>
                <w:szCs w:val="18"/>
              </w:rPr>
            </w:pPr>
            <w:r>
              <w:rPr>
                <w:b/>
                <w:sz w:val="14"/>
                <w:szCs w:val="18"/>
              </w:rPr>
              <w:t>Length</w:t>
            </w:r>
          </w:p>
        </w:tc>
      </w:tr>
      <w:tr w:rsidR="00896AB5" w:rsidRPr="001242E5" w14:paraId="123A43B5" w14:textId="77777777" w:rsidTr="006B45F2">
        <w:tc>
          <w:tcPr>
            <w:tcW w:w="2450" w:type="dxa"/>
          </w:tcPr>
          <w:p w14:paraId="25F77E84" w14:textId="77777777" w:rsidR="00896AB5" w:rsidRPr="00B040A5" w:rsidRDefault="00896AB5" w:rsidP="00250E64">
            <w:pPr>
              <w:rPr>
                <w:sz w:val="14"/>
                <w:szCs w:val="16"/>
              </w:rPr>
            </w:pPr>
            <w:hyperlink w:anchor="_Agency" w:history="1">
              <w:r w:rsidRPr="008B3DAE">
                <w:rPr>
                  <w:rStyle w:val="Hyperlink"/>
                  <w:sz w:val="14"/>
                  <w:szCs w:val="16"/>
                </w:rPr>
                <w:t>agency</w:t>
              </w:r>
            </w:hyperlink>
          </w:p>
          <w:p w14:paraId="4F40792F" w14:textId="22BD4FAB" w:rsidR="00896AB5" w:rsidRPr="00B040A5" w:rsidRDefault="00896AB5" w:rsidP="0063534B">
            <w:pPr>
              <w:rPr>
                <w:sz w:val="14"/>
                <w:szCs w:val="16"/>
                <w:highlight w:val="yellow"/>
              </w:rPr>
            </w:pPr>
            <w:r>
              <w:rPr>
                <w:sz w:val="14"/>
                <w:szCs w:val="16"/>
              </w:rPr>
              <w:t>(Agency Identifier)</w:t>
            </w:r>
          </w:p>
        </w:tc>
        <w:tc>
          <w:tcPr>
            <w:tcW w:w="4300" w:type="dxa"/>
          </w:tcPr>
          <w:p w14:paraId="250FB978" w14:textId="77777777" w:rsidR="00896AB5" w:rsidRDefault="00896AB5" w:rsidP="00250E64">
            <w:pPr>
              <w:rPr>
                <w:sz w:val="14"/>
                <w:szCs w:val="16"/>
              </w:rPr>
            </w:pPr>
            <w:r>
              <w:rPr>
                <w:sz w:val="14"/>
                <w:szCs w:val="16"/>
              </w:rPr>
              <w:t>Identifies the department or agency that is responsible for the account.</w:t>
            </w:r>
          </w:p>
          <w:p w14:paraId="674AF946" w14:textId="77777777" w:rsidR="00896AB5" w:rsidRDefault="00896AB5" w:rsidP="00250E64">
            <w:pPr>
              <w:rPr>
                <w:sz w:val="14"/>
                <w:szCs w:val="16"/>
              </w:rPr>
            </w:pPr>
          </w:p>
          <w:p w14:paraId="4249D39D" w14:textId="77777777" w:rsidR="00896AB5" w:rsidRDefault="00896AB5" w:rsidP="00250E64">
            <w:pPr>
              <w:rPr>
                <w:sz w:val="14"/>
                <w:szCs w:val="16"/>
              </w:rPr>
            </w:pPr>
          </w:p>
          <w:p w14:paraId="7775D7D0" w14:textId="53A6120F" w:rsidR="00896AB5" w:rsidRPr="001242E5" w:rsidRDefault="00896AB5" w:rsidP="0063534B">
            <w:pPr>
              <w:rPr>
                <w:sz w:val="14"/>
                <w:szCs w:val="16"/>
              </w:rPr>
            </w:pPr>
          </w:p>
        </w:tc>
        <w:tc>
          <w:tcPr>
            <w:tcW w:w="1350" w:type="dxa"/>
          </w:tcPr>
          <w:p w14:paraId="7EE53B4C" w14:textId="55046955" w:rsidR="00896AB5" w:rsidRPr="001242E5" w:rsidRDefault="00896AB5" w:rsidP="0063534B">
            <w:pPr>
              <w:jc w:val="center"/>
              <w:rPr>
                <w:sz w:val="14"/>
                <w:szCs w:val="16"/>
              </w:rPr>
            </w:pPr>
            <w:r>
              <w:rPr>
                <w:sz w:val="14"/>
                <w:szCs w:val="16"/>
              </w:rPr>
              <w:t xml:space="preserve">Complex: </w:t>
            </w:r>
            <w:proofErr w:type="spellStart"/>
            <w:r>
              <w:rPr>
                <w:sz w:val="14"/>
                <w:szCs w:val="16"/>
              </w:rPr>
              <w:t>agencyComplexType</w:t>
            </w:r>
            <w:proofErr w:type="spellEnd"/>
          </w:p>
        </w:tc>
        <w:tc>
          <w:tcPr>
            <w:tcW w:w="990" w:type="dxa"/>
          </w:tcPr>
          <w:p w14:paraId="3B20D2D0" w14:textId="1C764832" w:rsidR="00896AB5" w:rsidRPr="001242E5" w:rsidRDefault="00896AB5" w:rsidP="0063534B">
            <w:pPr>
              <w:jc w:val="center"/>
              <w:rPr>
                <w:sz w:val="14"/>
                <w:szCs w:val="16"/>
              </w:rPr>
            </w:pPr>
            <w:r>
              <w:rPr>
                <w:sz w:val="14"/>
                <w:szCs w:val="16"/>
              </w:rPr>
              <w:t xml:space="preserve">3 digits </w:t>
            </w:r>
          </w:p>
        </w:tc>
      </w:tr>
      <w:tr w:rsidR="00896AB5" w:rsidRPr="001242E5" w14:paraId="5AB05878" w14:textId="77777777" w:rsidTr="006B45F2">
        <w:tc>
          <w:tcPr>
            <w:tcW w:w="2450" w:type="dxa"/>
          </w:tcPr>
          <w:p w14:paraId="60442A74" w14:textId="54CA9A1F" w:rsidR="00896AB5" w:rsidRPr="00B040A5" w:rsidRDefault="00896AB5" w:rsidP="0063534B">
            <w:pPr>
              <w:rPr>
                <w:sz w:val="14"/>
                <w:szCs w:val="16"/>
                <w:highlight w:val="yellow"/>
              </w:rPr>
            </w:pPr>
            <w:proofErr w:type="spellStart"/>
            <w:r w:rsidRPr="00930198">
              <w:rPr>
                <w:sz w:val="14"/>
                <w:szCs w:val="16"/>
              </w:rPr>
              <w:t>allocationTransferAgencyIdentifier</w:t>
            </w:r>
            <w:proofErr w:type="spellEnd"/>
          </w:p>
        </w:tc>
        <w:tc>
          <w:tcPr>
            <w:tcW w:w="4300" w:type="dxa"/>
          </w:tcPr>
          <w:p w14:paraId="321D8AB8" w14:textId="155B7779" w:rsidR="00896AB5" w:rsidRPr="00B040A5" w:rsidRDefault="00896AB5" w:rsidP="0063534B">
            <w:pPr>
              <w:rPr>
                <w:sz w:val="14"/>
                <w:szCs w:val="16"/>
                <w:highlight w:val="yellow"/>
              </w:rPr>
            </w:pPr>
            <w:r w:rsidRPr="00B040A5">
              <w:rPr>
                <w:sz w:val="14"/>
                <w:szCs w:val="16"/>
              </w:rPr>
              <w:t>Identifies the department or agency that is receiving funds through an allocation (non-expenditure) transfer.</w:t>
            </w:r>
          </w:p>
        </w:tc>
        <w:tc>
          <w:tcPr>
            <w:tcW w:w="1350" w:type="dxa"/>
          </w:tcPr>
          <w:p w14:paraId="325F81DF" w14:textId="1F82EE03" w:rsidR="00896AB5" w:rsidRPr="001242E5" w:rsidRDefault="00896AB5" w:rsidP="0063534B">
            <w:pPr>
              <w:jc w:val="center"/>
              <w:rPr>
                <w:sz w:val="14"/>
                <w:szCs w:val="16"/>
              </w:rPr>
            </w:pPr>
            <w:r>
              <w:rPr>
                <w:sz w:val="14"/>
                <w:szCs w:val="16"/>
              </w:rPr>
              <w:t xml:space="preserve">simple: </w:t>
            </w:r>
            <w:proofErr w:type="spellStart"/>
            <w:r>
              <w:rPr>
                <w:sz w:val="14"/>
                <w:szCs w:val="16"/>
              </w:rPr>
              <w:t>IntegerItemType</w:t>
            </w:r>
            <w:proofErr w:type="spellEnd"/>
          </w:p>
        </w:tc>
        <w:tc>
          <w:tcPr>
            <w:tcW w:w="990" w:type="dxa"/>
          </w:tcPr>
          <w:p w14:paraId="1506175D" w14:textId="603D883D" w:rsidR="00896AB5" w:rsidRPr="001242E5" w:rsidRDefault="00896AB5" w:rsidP="0063534B">
            <w:pPr>
              <w:jc w:val="center"/>
              <w:rPr>
                <w:sz w:val="14"/>
                <w:szCs w:val="16"/>
              </w:rPr>
            </w:pPr>
            <w:r>
              <w:rPr>
                <w:sz w:val="14"/>
                <w:szCs w:val="16"/>
              </w:rPr>
              <w:t>3 digits</w:t>
            </w:r>
          </w:p>
        </w:tc>
      </w:tr>
      <w:tr w:rsidR="00896AB5" w:rsidRPr="001242E5" w14:paraId="43B5A1C7" w14:textId="77777777" w:rsidTr="00896AB5">
        <w:trPr>
          <w:trHeight w:val="1052"/>
        </w:trPr>
        <w:tc>
          <w:tcPr>
            <w:tcW w:w="2450" w:type="dxa"/>
          </w:tcPr>
          <w:p w14:paraId="2B9E1DDD" w14:textId="77777777" w:rsidR="00896AB5" w:rsidRPr="00B040A5" w:rsidRDefault="00896AB5" w:rsidP="00250E64">
            <w:pPr>
              <w:rPr>
                <w:sz w:val="14"/>
                <w:szCs w:val="16"/>
              </w:rPr>
            </w:pPr>
            <w:proofErr w:type="spellStart"/>
            <w:r w:rsidRPr="008B3DAE">
              <w:rPr>
                <w:sz w:val="14"/>
                <w:szCs w:val="16"/>
              </w:rPr>
              <w:t>mainAccountNumber</w:t>
            </w:r>
            <w:proofErr w:type="spellEnd"/>
          </w:p>
          <w:p w14:paraId="3A3EE004" w14:textId="6BEC6D57" w:rsidR="00896AB5" w:rsidRPr="00B040A5" w:rsidRDefault="00896AB5" w:rsidP="0063534B">
            <w:pPr>
              <w:rPr>
                <w:sz w:val="14"/>
                <w:szCs w:val="16"/>
                <w:highlight w:val="yellow"/>
              </w:rPr>
            </w:pPr>
            <w:r>
              <w:rPr>
                <w:sz w:val="14"/>
                <w:szCs w:val="16"/>
              </w:rPr>
              <w:t>(</w:t>
            </w:r>
            <w:proofErr w:type="spellStart"/>
            <w:r w:rsidRPr="00B040A5">
              <w:rPr>
                <w:sz w:val="14"/>
                <w:szCs w:val="16"/>
              </w:rPr>
              <w:t>MainAccountCode</w:t>
            </w:r>
            <w:proofErr w:type="spellEnd"/>
            <w:r>
              <w:rPr>
                <w:sz w:val="14"/>
                <w:szCs w:val="16"/>
              </w:rPr>
              <w:t>)</w:t>
            </w:r>
          </w:p>
        </w:tc>
        <w:tc>
          <w:tcPr>
            <w:tcW w:w="4300" w:type="dxa"/>
          </w:tcPr>
          <w:p w14:paraId="6C1D5BDD" w14:textId="77777777" w:rsidR="00896AB5" w:rsidRPr="001242E5" w:rsidRDefault="00896AB5" w:rsidP="00250E64">
            <w:pPr>
              <w:rPr>
                <w:sz w:val="14"/>
                <w:szCs w:val="16"/>
              </w:rPr>
            </w:pPr>
            <w:r w:rsidRPr="008B3DAE">
              <w:rPr>
                <w:sz w:val="14"/>
                <w:szCs w:val="16"/>
              </w:rPr>
              <w:t>Identifies the account in statute</w:t>
            </w:r>
            <w:r>
              <w:rPr>
                <w:sz w:val="14"/>
                <w:szCs w:val="16"/>
              </w:rPr>
              <w:t xml:space="preserve">. </w:t>
            </w:r>
            <w:r w:rsidRPr="001242E5">
              <w:rPr>
                <w:sz w:val="14"/>
                <w:szCs w:val="16"/>
              </w:rPr>
              <w:t xml:space="preserve"> Represents the type of Fund and the purpose of the account within that Fund. For Example:</w:t>
            </w:r>
          </w:p>
          <w:p w14:paraId="3D5A0BB2" w14:textId="77777777" w:rsidR="00896AB5" w:rsidRPr="001242E5" w:rsidRDefault="00896AB5" w:rsidP="00250E64">
            <w:pPr>
              <w:rPr>
                <w:sz w:val="14"/>
                <w:szCs w:val="16"/>
              </w:rPr>
            </w:pPr>
            <w:r w:rsidRPr="001242E5">
              <w:rPr>
                <w:sz w:val="14"/>
                <w:szCs w:val="16"/>
              </w:rPr>
              <w:t>Trust Fund: 8501</w:t>
            </w:r>
          </w:p>
          <w:p w14:paraId="427F8068" w14:textId="77777777" w:rsidR="00896AB5" w:rsidRPr="001242E5" w:rsidRDefault="00896AB5" w:rsidP="00250E64">
            <w:pPr>
              <w:rPr>
                <w:sz w:val="14"/>
                <w:szCs w:val="16"/>
              </w:rPr>
            </w:pPr>
            <w:r w:rsidRPr="001242E5">
              <w:rPr>
                <w:sz w:val="14"/>
                <w:szCs w:val="16"/>
              </w:rPr>
              <w:t>Trust Revolving Fund: 8402</w:t>
            </w:r>
          </w:p>
          <w:p w14:paraId="2B7252D5" w14:textId="535E4272" w:rsidR="00896AB5" w:rsidRPr="001242E5" w:rsidRDefault="00896AB5" w:rsidP="0063534B">
            <w:pPr>
              <w:rPr>
                <w:sz w:val="14"/>
                <w:szCs w:val="16"/>
              </w:rPr>
            </w:pPr>
            <w:r w:rsidRPr="001242E5">
              <w:rPr>
                <w:sz w:val="14"/>
                <w:szCs w:val="16"/>
              </w:rPr>
              <w:t>General Fund (customs duties): 0300</w:t>
            </w:r>
          </w:p>
        </w:tc>
        <w:tc>
          <w:tcPr>
            <w:tcW w:w="1350" w:type="dxa"/>
          </w:tcPr>
          <w:p w14:paraId="5BE07990" w14:textId="7F0DFEEB" w:rsidR="00896AB5" w:rsidRDefault="00896AB5" w:rsidP="0063534B">
            <w:pPr>
              <w:jc w:val="center"/>
              <w:rPr>
                <w:sz w:val="14"/>
                <w:szCs w:val="16"/>
              </w:rPr>
            </w:pPr>
            <w:r>
              <w:rPr>
                <w:sz w:val="14"/>
                <w:szCs w:val="16"/>
              </w:rPr>
              <w:t xml:space="preserve">Simple: </w:t>
            </w:r>
            <w:proofErr w:type="spellStart"/>
            <w:r>
              <w:rPr>
                <w:sz w:val="14"/>
                <w:szCs w:val="16"/>
              </w:rPr>
              <w:t>integerItemType</w:t>
            </w:r>
            <w:proofErr w:type="spellEnd"/>
          </w:p>
        </w:tc>
        <w:tc>
          <w:tcPr>
            <w:tcW w:w="990" w:type="dxa"/>
          </w:tcPr>
          <w:p w14:paraId="4DA46E64" w14:textId="3D44B749" w:rsidR="00896AB5" w:rsidRPr="001242E5" w:rsidRDefault="00896AB5" w:rsidP="0063534B">
            <w:pPr>
              <w:jc w:val="center"/>
              <w:rPr>
                <w:sz w:val="14"/>
                <w:szCs w:val="16"/>
              </w:rPr>
            </w:pPr>
            <w:r>
              <w:rPr>
                <w:sz w:val="14"/>
                <w:szCs w:val="16"/>
              </w:rPr>
              <w:t xml:space="preserve">4 digits </w:t>
            </w:r>
          </w:p>
        </w:tc>
      </w:tr>
      <w:tr w:rsidR="00896AB5" w:rsidRPr="001242E5" w14:paraId="776C21C0" w14:textId="77777777" w:rsidTr="006B45F2">
        <w:tc>
          <w:tcPr>
            <w:tcW w:w="2450" w:type="dxa"/>
          </w:tcPr>
          <w:p w14:paraId="5AA14265" w14:textId="77777777" w:rsidR="00896AB5" w:rsidRPr="00B040A5" w:rsidRDefault="00896AB5" w:rsidP="00250E64">
            <w:pPr>
              <w:rPr>
                <w:sz w:val="14"/>
                <w:szCs w:val="16"/>
              </w:rPr>
            </w:pPr>
            <w:proofErr w:type="spellStart"/>
            <w:r w:rsidRPr="009629F6">
              <w:rPr>
                <w:sz w:val="14"/>
                <w:szCs w:val="16"/>
              </w:rPr>
              <w:t>subAccountSymbol</w:t>
            </w:r>
            <w:proofErr w:type="spellEnd"/>
          </w:p>
          <w:p w14:paraId="2A0C23E4" w14:textId="777CF3E8" w:rsidR="00896AB5" w:rsidRPr="009629F6" w:rsidRDefault="00896AB5" w:rsidP="0063534B">
            <w:pPr>
              <w:rPr>
                <w:sz w:val="14"/>
                <w:szCs w:val="16"/>
              </w:rPr>
            </w:pPr>
            <w:r>
              <w:rPr>
                <w:sz w:val="14"/>
                <w:szCs w:val="16"/>
              </w:rPr>
              <w:t>(Sub Account Code)</w:t>
            </w:r>
          </w:p>
        </w:tc>
        <w:tc>
          <w:tcPr>
            <w:tcW w:w="4300" w:type="dxa"/>
          </w:tcPr>
          <w:p w14:paraId="6227EBF3" w14:textId="77777777" w:rsidR="00896AB5" w:rsidRDefault="00896AB5" w:rsidP="0063534B">
            <w:pPr>
              <w:rPr>
                <w:sz w:val="14"/>
                <w:szCs w:val="16"/>
              </w:rPr>
            </w:pPr>
            <w:r w:rsidRPr="009629F6">
              <w:rPr>
                <w:sz w:val="14"/>
                <w:szCs w:val="16"/>
              </w:rPr>
              <w:t>Identifies a Treasury-defined su</w:t>
            </w:r>
            <w:r>
              <w:rPr>
                <w:sz w:val="14"/>
                <w:szCs w:val="16"/>
              </w:rPr>
              <w:t>b-division of the main account. Example:  available receipt.</w:t>
            </w:r>
          </w:p>
          <w:p w14:paraId="2EC99814" w14:textId="4FD343B4" w:rsidR="00896AB5" w:rsidRPr="009629F6" w:rsidRDefault="00896AB5" w:rsidP="0063534B">
            <w:pPr>
              <w:rPr>
                <w:sz w:val="14"/>
                <w:szCs w:val="16"/>
              </w:rPr>
            </w:pPr>
          </w:p>
        </w:tc>
        <w:tc>
          <w:tcPr>
            <w:tcW w:w="1350" w:type="dxa"/>
          </w:tcPr>
          <w:p w14:paraId="06DBFE3A" w14:textId="06CB0D5D" w:rsidR="00896AB5" w:rsidRDefault="00896AB5" w:rsidP="0063534B">
            <w:pPr>
              <w:jc w:val="center"/>
              <w:rPr>
                <w:sz w:val="14"/>
                <w:szCs w:val="16"/>
              </w:rPr>
            </w:pPr>
            <w:r>
              <w:rPr>
                <w:sz w:val="14"/>
                <w:szCs w:val="16"/>
              </w:rPr>
              <w:t xml:space="preserve">Simple: </w:t>
            </w:r>
            <w:proofErr w:type="spellStart"/>
            <w:r>
              <w:rPr>
                <w:sz w:val="14"/>
                <w:szCs w:val="16"/>
              </w:rPr>
              <w:t>integerItemType</w:t>
            </w:r>
            <w:proofErr w:type="spellEnd"/>
          </w:p>
        </w:tc>
        <w:tc>
          <w:tcPr>
            <w:tcW w:w="990" w:type="dxa"/>
          </w:tcPr>
          <w:p w14:paraId="40B4AB12" w14:textId="5A9A3563" w:rsidR="00896AB5" w:rsidRPr="001242E5" w:rsidRDefault="00896AB5" w:rsidP="0063534B">
            <w:pPr>
              <w:jc w:val="center"/>
              <w:rPr>
                <w:sz w:val="14"/>
                <w:szCs w:val="16"/>
              </w:rPr>
            </w:pPr>
            <w:r>
              <w:rPr>
                <w:sz w:val="14"/>
                <w:szCs w:val="16"/>
              </w:rPr>
              <w:t xml:space="preserve">3 digits </w:t>
            </w:r>
          </w:p>
        </w:tc>
      </w:tr>
      <w:tr w:rsidR="00896AB5" w:rsidRPr="001242E5" w14:paraId="5EF41730" w14:textId="77777777" w:rsidTr="006B45F2">
        <w:tc>
          <w:tcPr>
            <w:tcW w:w="2450" w:type="dxa"/>
          </w:tcPr>
          <w:p w14:paraId="0A57C295" w14:textId="1A657E1C" w:rsidR="00896AB5" w:rsidRPr="00B040A5" w:rsidRDefault="00896AB5" w:rsidP="0063534B">
            <w:pPr>
              <w:rPr>
                <w:sz w:val="14"/>
                <w:szCs w:val="16"/>
                <w:highlight w:val="yellow"/>
              </w:rPr>
            </w:pPr>
            <w:proofErr w:type="spellStart"/>
            <w:r w:rsidRPr="00930198">
              <w:rPr>
                <w:sz w:val="14"/>
                <w:szCs w:val="16"/>
              </w:rPr>
              <w:t>beginningPeriodOfAvailability</w:t>
            </w:r>
            <w:proofErr w:type="spellEnd"/>
          </w:p>
        </w:tc>
        <w:tc>
          <w:tcPr>
            <w:tcW w:w="4300" w:type="dxa"/>
          </w:tcPr>
          <w:p w14:paraId="3093AFA1" w14:textId="77777777" w:rsidR="00896AB5" w:rsidRDefault="00896AB5" w:rsidP="0063534B">
            <w:pPr>
              <w:rPr>
                <w:sz w:val="14"/>
                <w:szCs w:val="16"/>
              </w:rPr>
            </w:pPr>
            <w:r w:rsidRPr="00930198">
              <w:rPr>
                <w:sz w:val="14"/>
                <w:szCs w:val="16"/>
              </w:rPr>
              <w:t>In annual and multi-year funds, identifies the first year of availability under law that an appropriation account may incur new obligations.</w:t>
            </w:r>
          </w:p>
          <w:p w14:paraId="63D07D1B" w14:textId="1E5E3590" w:rsidR="00896AB5" w:rsidRPr="001242E5" w:rsidRDefault="00896AB5" w:rsidP="0063534B">
            <w:pPr>
              <w:rPr>
                <w:sz w:val="14"/>
                <w:szCs w:val="16"/>
              </w:rPr>
            </w:pPr>
          </w:p>
        </w:tc>
        <w:tc>
          <w:tcPr>
            <w:tcW w:w="1350" w:type="dxa"/>
          </w:tcPr>
          <w:p w14:paraId="505C70BD" w14:textId="7E7DB0D3" w:rsidR="00896AB5" w:rsidRDefault="00896AB5" w:rsidP="0063534B">
            <w:pPr>
              <w:jc w:val="center"/>
              <w:rPr>
                <w:sz w:val="14"/>
                <w:szCs w:val="16"/>
              </w:rPr>
            </w:pPr>
            <w:r>
              <w:rPr>
                <w:sz w:val="14"/>
                <w:szCs w:val="16"/>
              </w:rPr>
              <w:t>YYYY</w:t>
            </w:r>
          </w:p>
        </w:tc>
        <w:tc>
          <w:tcPr>
            <w:tcW w:w="990" w:type="dxa"/>
          </w:tcPr>
          <w:p w14:paraId="055DED23" w14:textId="06732DEE" w:rsidR="00896AB5" w:rsidRDefault="00896AB5" w:rsidP="0063534B">
            <w:pPr>
              <w:jc w:val="center"/>
              <w:rPr>
                <w:sz w:val="14"/>
                <w:szCs w:val="16"/>
              </w:rPr>
            </w:pPr>
            <w:r>
              <w:rPr>
                <w:sz w:val="14"/>
                <w:szCs w:val="16"/>
              </w:rPr>
              <w:t>4  digits</w:t>
            </w:r>
          </w:p>
        </w:tc>
      </w:tr>
      <w:tr w:rsidR="00896AB5" w:rsidRPr="001242E5" w14:paraId="591BD7C7" w14:textId="77777777" w:rsidTr="006B45F2">
        <w:tc>
          <w:tcPr>
            <w:tcW w:w="2450" w:type="dxa"/>
          </w:tcPr>
          <w:p w14:paraId="552A770F" w14:textId="5397199C" w:rsidR="00896AB5" w:rsidRPr="00DE1894" w:rsidRDefault="00896AB5" w:rsidP="0063534B">
            <w:pPr>
              <w:rPr>
                <w:sz w:val="14"/>
                <w:szCs w:val="16"/>
              </w:rPr>
            </w:pPr>
            <w:proofErr w:type="spellStart"/>
            <w:r w:rsidRPr="00DE1894">
              <w:rPr>
                <w:sz w:val="14"/>
                <w:szCs w:val="16"/>
              </w:rPr>
              <w:t>endingPeriodOfAvailability</w:t>
            </w:r>
            <w:proofErr w:type="spellEnd"/>
          </w:p>
        </w:tc>
        <w:tc>
          <w:tcPr>
            <w:tcW w:w="4300" w:type="dxa"/>
          </w:tcPr>
          <w:p w14:paraId="2CC591F9" w14:textId="77777777" w:rsidR="00896AB5" w:rsidRDefault="00896AB5" w:rsidP="0063534B">
            <w:pPr>
              <w:rPr>
                <w:sz w:val="14"/>
                <w:szCs w:val="16"/>
              </w:rPr>
            </w:pPr>
            <w:r w:rsidRPr="00930198">
              <w:rPr>
                <w:sz w:val="14"/>
                <w:szCs w:val="16"/>
              </w:rPr>
              <w:t>In annual and multi-year funds, identifies the last year of funds availability under law that an appropriation account may incur new obligations.</w:t>
            </w:r>
          </w:p>
          <w:p w14:paraId="5926667F" w14:textId="313BE0E3" w:rsidR="00896AB5" w:rsidRPr="001242E5" w:rsidRDefault="00896AB5" w:rsidP="0063534B">
            <w:pPr>
              <w:rPr>
                <w:sz w:val="14"/>
                <w:szCs w:val="16"/>
              </w:rPr>
            </w:pPr>
          </w:p>
        </w:tc>
        <w:tc>
          <w:tcPr>
            <w:tcW w:w="1350" w:type="dxa"/>
          </w:tcPr>
          <w:p w14:paraId="3136ED21" w14:textId="6C22ABC1" w:rsidR="00896AB5" w:rsidRDefault="00896AB5" w:rsidP="0063534B">
            <w:pPr>
              <w:jc w:val="center"/>
              <w:rPr>
                <w:sz w:val="14"/>
                <w:szCs w:val="16"/>
              </w:rPr>
            </w:pPr>
            <w:r>
              <w:rPr>
                <w:sz w:val="14"/>
                <w:szCs w:val="16"/>
              </w:rPr>
              <w:t>YYYY</w:t>
            </w:r>
          </w:p>
        </w:tc>
        <w:tc>
          <w:tcPr>
            <w:tcW w:w="990" w:type="dxa"/>
          </w:tcPr>
          <w:p w14:paraId="2333E069" w14:textId="476B4D3E" w:rsidR="00896AB5" w:rsidRDefault="00896AB5" w:rsidP="0063534B">
            <w:pPr>
              <w:jc w:val="center"/>
              <w:rPr>
                <w:sz w:val="14"/>
                <w:szCs w:val="16"/>
              </w:rPr>
            </w:pPr>
            <w:r>
              <w:rPr>
                <w:sz w:val="14"/>
                <w:szCs w:val="16"/>
              </w:rPr>
              <w:t>4 digits</w:t>
            </w:r>
          </w:p>
        </w:tc>
      </w:tr>
      <w:tr w:rsidR="00896AB5" w:rsidRPr="001242E5" w14:paraId="702BDE80" w14:textId="77777777" w:rsidTr="006B45F2">
        <w:tc>
          <w:tcPr>
            <w:tcW w:w="2450" w:type="dxa"/>
          </w:tcPr>
          <w:p w14:paraId="1C31C902" w14:textId="7B4856ED" w:rsidR="00896AB5" w:rsidRPr="00DE1894" w:rsidRDefault="00896AB5">
            <w:pPr>
              <w:rPr>
                <w:sz w:val="14"/>
                <w:szCs w:val="16"/>
              </w:rPr>
            </w:pPr>
            <w:proofErr w:type="spellStart"/>
            <w:r w:rsidRPr="00DE1894">
              <w:rPr>
                <w:sz w:val="14"/>
                <w:szCs w:val="16"/>
              </w:rPr>
              <w:t>availabiltyTypeCode</w:t>
            </w:r>
            <w:proofErr w:type="spellEnd"/>
            <w:r w:rsidRPr="00DE1894">
              <w:rPr>
                <w:sz w:val="14"/>
                <w:szCs w:val="16"/>
              </w:rPr>
              <w:t xml:space="preserve"> (</w:t>
            </w:r>
            <w:r w:rsidRPr="00B040A5">
              <w:rPr>
                <w:sz w:val="14"/>
                <w:szCs w:val="16"/>
              </w:rPr>
              <w:t>Proposed/Future)</w:t>
            </w:r>
          </w:p>
        </w:tc>
        <w:tc>
          <w:tcPr>
            <w:tcW w:w="4300" w:type="dxa"/>
          </w:tcPr>
          <w:p w14:paraId="3CF911CA" w14:textId="0B46A4FC" w:rsidR="00896AB5" w:rsidRPr="001242E5" w:rsidRDefault="00896AB5" w:rsidP="0063534B">
            <w:pPr>
              <w:rPr>
                <w:sz w:val="14"/>
                <w:szCs w:val="16"/>
              </w:rPr>
            </w:pPr>
            <w:r w:rsidRPr="00930198">
              <w:rPr>
                <w:sz w:val="14"/>
                <w:szCs w:val="16"/>
              </w:rPr>
              <w:t>In appropriations accounts, identifies an unlimited period to incur new obligations; this is denoted by the letter "X"</w:t>
            </w:r>
          </w:p>
        </w:tc>
        <w:tc>
          <w:tcPr>
            <w:tcW w:w="1350" w:type="dxa"/>
          </w:tcPr>
          <w:p w14:paraId="3A2C57D6" w14:textId="56B4A111" w:rsidR="00896AB5" w:rsidRPr="001242E5" w:rsidRDefault="00896AB5" w:rsidP="0063534B">
            <w:pPr>
              <w:jc w:val="center"/>
              <w:rPr>
                <w:sz w:val="14"/>
                <w:szCs w:val="16"/>
              </w:rPr>
            </w:pPr>
            <w:r>
              <w:rPr>
                <w:sz w:val="14"/>
                <w:szCs w:val="16"/>
              </w:rPr>
              <w:t xml:space="preserve">Enumeration: </w:t>
            </w:r>
            <w:proofErr w:type="spellStart"/>
            <w:r>
              <w:rPr>
                <w:sz w:val="14"/>
                <w:szCs w:val="16"/>
              </w:rPr>
              <w:t>availabilityTypeCodeItemType</w:t>
            </w:r>
            <w:proofErr w:type="spellEnd"/>
          </w:p>
        </w:tc>
        <w:tc>
          <w:tcPr>
            <w:tcW w:w="990" w:type="dxa"/>
          </w:tcPr>
          <w:p w14:paraId="52328455" w14:textId="493362B3" w:rsidR="00896AB5" w:rsidRPr="00E36CED" w:rsidRDefault="00896AB5" w:rsidP="0063534B">
            <w:pPr>
              <w:rPr>
                <w:sz w:val="14"/>
                <w:szCs w:val="16"/>
              </w:rPr>
            </w:pPr>
            <w:r>
              <w:rPr>
                <w:sz w:val="14"/>
                <w:szCs w:val="16"/>
              </w:rPr>
              <w:t xml:space="preserve">1 character </w:t>
            </w:r>
          </w:p>
        </w:tc>
      </w:tr>
    </w:tbl>
    <w:p w14:paraId="1D37F166" w14:textId="77777777" w:rsidR="00B73802" w:rsidRDefault="00B73802" w:rsidP="00B73802">
      <w:pPr>
        <w:pStyle w:val="Heading1"/>
        <w:numPr>
          <w:ilvl w:val="0"/>
          <w:numId w:val="1"/>
        </w:numPr>
      </w:pPr>
      <w:bookmarkStart w:id="6" w:name="_address"/>
      <w:bookmarkStart w:id="7" w:name="_North_American_Industry_2"/>
      <w:bookmarkEnd w:id="6"/>
      <w:bookmarkEnd w:id="7"/>
      <w:r>
        <w:t>Derived DATA Act Elements</w:t>
      </w:r>
    </w:p>
    <w:p w14:paraId="06349C74" w14:textId="77777777" w:rsidR="00B73802" w:rsidRPr="00123BA5" w:rsidRDefault="00B73802" w:rsidP="00B73802">
      <w:pPr>
        <w:autoSpaceDE w:val="0"/>
        <w:autoSpaceDN w:val="0"/>
        <w:adjustRightInd w:val="0"/>
        <w:spacing w:after="0" w:line="240" w:lineRule="auto"/>
      </w:pPr>
      <w:r w:rsidRPr="00123BA5">
        <w:t>The DATA Act schema provides detailed data and aggregates that detail into summary level information.  Below are a list of DATA Act elements which are considered summary</w:t>
      </w:r>
      <w:r>
        <w:t>-level</w:t>
      </w:r>
      <w:r w:rsidRPr="00123BA5">
        <w:t xml:space="preserve"> and a description of how those values are derived from the detailed account transaction</w:t>
      </w:r>
      <w:r>
        <w:t>-level</w:t>
      </w:r>
      <w:r w:rsidRPr="00123BA5">
        <w:t xml:space="preserve"> data.</w:t>
      </w:r>
    </w:p>
    <w:p w14:paraId="2B62C76D" w14:textId="77777777" w:rsidR="00B73802" w:rsidRDefault="00B73802" w:rsidP="00B73802">
      <w:pPr>
        <w:autoSpaceDE w:val="0"/>
        <w:autoSpaceDN w:val="0"/>
        <w:adjustRightInd w:val="0"/>
        <w:spacing w:after="0" w:line="240" w:lineRule="auto"/>
      </w:pPr>
    </w:p>
    <w:p w14:paraId="38FB93E4" w14:textId="77777777" w:rsidR="006B45F2" w:rsidRPr="00123BA5" w:rsidRDefault="006B45F2" w:rsidP="00B73802">
      <w:pPr>
        <w:autoSpaceDE w:val="0"/>
        <w:autoSpaceDN w:val="0"/>
        <w:adjustRightInd w:val="0"/>
        <w:spacing w:after="0" w:line="240" w:lineRule="auto"/>
      </w:pPr>
    </w:p>
    <w:tbl>
      <w:tblPr>
        <w:tblW w:w="9291" w:type="dxa"/>
        <w:tblInd w:w="-3" w:type="dxa"/>
        <w:tblLayout w:type="fixed"/>
        <w:tblLook w:val="00A0" w:firstRow="1" w:lastRow="0" w:firstColumn="1" w:lastColumn="0" w:noHBand="0" w:noVBand="0"/>
      </w:tblPr>
      <w:tblGrid>
        <w:gridCol w:w="3294"/>
        <w:gridCol w:w="5997"/>
      </w:tblGrid>
      <w:tr w:rsidR="00B73802" w:rsidRPr="00D32B80" w14:paraId="1332BB67" w14:textId="77777777" w:rsidTr="006B45F2">
        <w:trPr>
          <w:trHeight w:val="316"/>
        </w:trPr>
        <w:tc>
          <w:tcPr>
            <w:tcW w:w="3294" w:type="dxa"/>
            <w:tcBorders>
              <w:top w:val="single" w:sz="6" w:space="0" w:color="000000"/>
              <w:left w:val="single" w:sz="6" w:space="0" w:color="000000"/>
              <w:bottom w:val="single" w:sz="6" w:space="0" w:color="000000"/>
              <w:right w:val="single" w:sz="6" w:space="0" w:color="000000"/>
            </w:tcBorders>
          </w:tcPr>
          <w:p w14:paraId="0789620D" w14:textId="77777777" w:rsidR="00B73802" w:rsidRPr="005127F6" w:rsidRDefault="00B73802" w:rsidP="0063534B">
            <w:pPr>
              <w:rPr>
                <w:b/>
              </w:rPr>
            </w:pPr>
            <w:r w:rsidRPr="005127F6">
              <w:rPr>
                <w:b/>
              </w:rPr>
              <w:t>Data Element Name</w:t>
            </w:r>
          </w:p>
        </w:tc>
        <w:tc>
          <w:tcPr>
            <w:tcW w:w="5997" w:type="dxa"/>
            <w:tcBorders>
              <w:top w:val="single" w:sz="6" w:space="0" w:color="000000"/>
              <w:left w:val="single" w:sz="6" w:space="0" w:color="000000"/>
              <w:bottom w:val="single" w:sz="6" w:space="0" w:color="000000"/>
              <w:right w:val="single" w:sz="6" w:space="0" w:color="000000"/>
            </w:tcBorders>
          </w:tcPr>
          <w:p w14:paraId="3C834675" w14:textId="77777777" w:rsidR="00B73802" w:rsidRPr="005127F6" w:rsidRDefault="00B73802" w:rsidP="0063534B">
            <w:pPr>
              <w:rPr>
                <w:b/>
              </w:rPr>
            </w:pPr>
            <w:r w:rsidRPr="005127F6">
              <w:rPr>
                <w:b/>
              </w:rPr>
              <w:t>Aggregate values</w:t>
            </w:r>
          </w:p>
        </w:tc>
      </w:tr>
      <w:tr w:rsidR="001F4049" w:rsidRPr="00D32B80" w14:paraId="308347B4" w14:textId="77777777" w:rsidTr="006B45F2">
        <w:trPr>
          <w:trHeight w:val="316"/>
        </w:trPr>
        <w:tc>
          <w:tcPr>
            <w:tcW w:w="3294" w:type="dxa"/>
            <w:tcBorders>
              <w:top w:val="single" w:sz="6" w:space="0" w:color="000000"/>
              <w:left w:val="single" w:sz="6" w:space="0" w:color="000000"/>
              <w:bottom w:val="single" w:sz="6" w:space="0" w:color="000000"/>
              <w:right w:val="single" w:sz="6" w:space="0" w:color="000000"/>
            </w:tcBorders>
          </w:tcPr>
          <w:p w14:paraId="1C4C25C1" w14:textId="77777777" w:rsidR="001F4049" w:rsidRPr="00700542" w:rsidRDefault="001F4049" w:rsidP="0063534B">
            <w:r w:rsidRPr="00700542">
              <w:t>Appropriations Account</w:t>
            </w:r>
          </w:p>
        </w:tc>
        <w:tc>
          <w:tcPr>
            <w:tcW w:w="5997" w:type="dxa"/>
            <w:tcBorders>
              <w:top w:val="single" w:sz="6" w:space="0" w:color="000000"/>
              <w:left w:val="single" w:sz="6" w:space="0" w:color="000000"/>
              <w:bottom w:val="single" w:sz="6" w:space="0" w:color="000000"/>
              <w:right w:val="single" w:sz="6" w:space="0" w:color="000000"/>
            </w:tcBorders>
          </w:tcPr>
          <w:p w14:paraId="30510D98" w14:textId="2F325F06" w:rsidR="001F4049" w:rsidRPr="00D32B80" w:rsidRDefault="001F4049" w:rsidP="0063534B">
            <w:r w:rsidRPr="0082245A">
              <w:t xml:space="preserve">Summary based on the TAS/TAFS (i.e. 01X1234) </w:t>
            </w:r>
          </w:p>
        </w:tc>
      </w:tr>
      <w:tr w:rsidR="001F4049" w:rsidRPr="00D32B80" w14:paraId="2D6DF437" w14:textId="77777777" w:rsidTr="006B45F2">
        <w:trPr>
          <w:trHeight w:val="316"/>
        </w:trPr>
        <w:tc>
          <w:tcPr>
            <w:tcW w:w="3294" w:type="dxa"/>
            <w:tcBorders>
              <w:top w:val="single" w:sz="6" w:space="0" w:color="000000"/>
              <w:left w:val="single" w:sz="6" w:space="0" w:color="000000"/>
              <w:bottom w:val="single" w:sz="6" w:space="0" w:color="000000"/>
              <w:right w:val="single" w:sz="6" w:space="0" w:color="000000"/>
            </w:tcBorders>
          </w:tcPr>
          <w:p w14:paraId="376282CF" w14:textId="77777777" w:rsidR="001F4049" w:rsidRPr="00700542" w:rsidRDefault="001F4049" w:rsidP="0063534B">
            <w:r w:rsidRPr="00700542">
              <w:t>Amount of Budget Authority Appropriated</w:t>
            </w:r>
          </w:p>
        </w:tc>
        <w:tc>
          <w:tcPr>
            <w:tcW w:w="5997" w:type="dxa"/>
            <w:tcBorders>
              <w:top w:val="single" w:sz="6" w:space="0" w:color="000000"/>
              <w:left w:val="single" w:sz="6" w:space="0" w:color="000000"/>
              <w:bottom w:val="single" w:sz="6" w:space="0" w:color="000000"/>
              <w:right w:val="single" w:sz="6" w:space="0" w:color="000000"/>
            </w:tcBorders>
          </w:tcPr>
          <w:p w14:paraId="5940FE70" w14:textId="17C07990" w:rsidR="001F4049" w:rsidRPr="00D32B80" w:rsidRDefault="001F4049" w:rsidP="0063534B">
            <w:r w:rsidRPr="0082245A">
              <w:t xml:space="preserve">Calculated based on USSGL account balances, There are a number of USSGL accounts which make up this value including; Appropriated. </w:t>
            </w:r>
          </w:p>
        </w:tc>
      </w:tr>
      <w:tr w:rsidR="001F4049" w:rsidRPr="00D32B80" w14:paraId="14C21DF2" w14:textId="77777777" w:rsidTr="006B45F2">
        <w:trPr>
          <w:trHeight w:val="316"/>
        </w:trPr>
        <w:tc>
          <w:tcPr>
            <w:tcW w:w="3294" w:type="dxa"/>
            <w:tcBorders>
              <w:top w:val="single" w:sz="6" w:space="0" w:color="000000"/>
              <w:left w:val="single" w:sz="6" w:space="0" w:color="000000"/>
              <w:bottom w:val="single" w:sz="6" w:space="0" w:color="000000"/>
              <w:right w:val="single" w:sz="6" w:space="0" w:color="000000"/>
            </w:tcBorders>
          </w:tcPr>
          <w:p w14:paraId="6E3EC08A" w14:textId="77777777" w:rsidR="001F4049" w:rsidRPr="00700542" w:rsidRDefault="001F4049" w:rsidP="0063534B">
            <w:r w:rsidRPr="00700542">
              <w:t>Obligated Amount</w:t>
            </w:r>
          </w:p>
        </w:tc>
        <w:tc>
          <w:tcPr>
            <w:tcW w:w="5997" w:type="dxa"/>
            <w:tcBorders>
              <w:top w:val="single" w:sz="6" w:space="0" w:color="000000"/>
              <w:left w:val="single" w:sz="6" w:space="0" w:color="000000"/>
              <w:bottom w:val="single" w:sz="6" w:space="0" w:color="000000"/>
              <w:right w:val="single" w:sz="6" w:space="0" w:color="000000"/>
            </w:tcBorders>
          </w:tcPr>
          <w:p w14:paraId="786D50CF" w14:textId="044CA433" w:rsidR="001F4049" w:rsidRPr="00D32B80" w:rsidRDefault="001F4049" w:rsidP="0063534B">
            <w:r w:rsidRPr="0082245A">
              <w:t xml:space="preserve">Calculated based on USSGL account balances and difference between opening and closing balances, Main USSGL accounts are 480100, 480200, 490100, 490200** </w:t>
            </w:r>
          </w:p>
        </w:tc>
      </w:tr>
      <w:tr w:rsidR="001F4049" w:rsidRPr="00D32B80" w14:paraId="3CD73F9E" w14:textId="77777777" w:rsidTr="006B45F2">
        <w:trPr>
          <w:trHeight w:val="316"/>
        </w:trPr>
        <w:tc>
          <w:tcPr>
            <w:tcW w:w="3294" w:type="dxa"/>
            <w:tcBorders>
              <w:top w:val="single" w:sz="6" w:space="0" w:color="000000"/>
              <w:left w:val="single" w:sz="6" w:space="0" w:color="000000"/>
              <w:bottom w:val="single" w:sz="6" w:space="0" w:color="000000"/>
              <w:right w:val="single" w:sz="6" w:space="0" w:color="000000"/>
            </w:tcBorders>
          </w:tcPr>
          <w:p w14:paraId="7603936B" w14:textId="77777777" w:rsidR="001F4049" w:rsidRPr="00700542" w:rsidRDefault="001F4049" w:rsidP="0063534B">
            <w:r w:rsidRPr="00700542">
              <w:t>Unobligated Amount</w:t>
            </w:r>
          </w:p>
        </w:tc>
        <w:tc>
          <w:tcPr>
            <w:tcW w:w="5997" w:type="dxa"/>
            <w:tcBorders>
              <w:top w:val="single" w:sz="6" w:space="0" w:color="000000"/>
              <w:left w:val="single" w:sz="6" w:space="0" w:color="000000"/>
              <w:bottom w:val="single" w:sz="6" w:space="0" w:color="000000"/>
              <w:right w:val="single" w:sz="6" w:space="0" w:color="000000"/>
            </w:tcBorders>
          </w:tcPr>
          <w:p w14:paraId="023B6D28" w14:textId="4CBC1725" w:rsidR="001F4049" w:rsidRPr="00D32B80" w:rsidRDefault="001F4049" w:rsidP="0010218F">
            <w:r w:rsidRPr="0082245A">
              <w:t xml:space="preserve">Calculated based on USSGL account balances, Main USSGL accounts are 445000, 451000, 461000 and 465000** </w:t>
            </w:r>
          </w:p>
        </w:tc>
      </w:tr>
      <w:tr w:rsidR="001F4049" w:rsidRPr="00D32B80" w14:paraId="31C41C1E" w14:textId="77777777" w:rsidTr="006B45F2">
        <w:trPr>
          <w:trHeight w:val="316"/>
        </w:trPr>
        <w:tc>
          <w:tcPr>
            <w:tcW w:w="3294" w:type="dxa"/>
            <w:tcBorders>
              <w:top w:val="single" w:sz="6" w:space="0" w:color="000000"/>
              <w:left w:val="single" w:sz="6" w:space="0" w:color="000000"/>
              <w:bottom w:val="single" w:sz="6" w:space="0" w:color="000000"/>
              <w:right w:val="single" w:sz="6" w:space="0" w:color="000000"/>
            </w:tcBorders>
          </w:tcPr>
          <w:p w14:paraId="28B0710F" w14:textId="77777777" w:rsidR="001F4049" w:rsidRPr="00700542" w:rsidRDefault="001F4049" w:rsidP="0063534B">
            <w:r w:rsidRPr="00700542">
              <w:t>Amount of other budgetary resources</w:t>
            </w:r>
          </w:p>
        </w:tc>
        <w:tc>
          <w:tcPr>
            <w:tcW w:w="5997" w:type="dxa"/>
            <w:tcBorders>
              <w:top w:val="single" w:sz="6" w:space="0" w:color="000000"/>
              <w:left w:val="single" w:sz="6" w:space="0" w:color="000000"/>
              <w:bottom w:val="single" w:sz="6" w:space="0" w:color="000000"/>
              <w:right w:val="single" w:sz="6" w:space="0" w:color="000000"/>
            </w:tcBorders>
          </w:tcPr>
          <w:p w14:paraId="13EE2312" w14:textId="72928EA2" w:rsidR="001F4049" w:rsidRPr="00D32B80" w:rsidRDefault="001F4049" w:rsidP="0063534B">
            <w:r w:rsidRPr="0082245A">
              <w:t xml:space="preserve">Calculated based on USSGL account balances, including Contract, Borrowing, and Spending Authority from Offsetting Collections </w:t>
            </w:r>
          </w:p>
        </w:tc>
      </w:tr>
      <w:tr w:rsidR="001F4049" w:rsidRPr="00D32B80" w14:paraId="78652A3E" w14:textId="77777777" w:rsidTr="006B45F2">
        <w:trPr>
          <w:trHeight w:val="316"/>
        </w:trPr>
        <w:tc>
          <w:tcPr>
            <w:tcW w:w="3294" w:type="dxa"/>
            <w:tcBorders>
              <w:top w:val="single" w:sz="6" w:space="0" w:color="000000"/>
              <w:left w:val="single" w:sz="6" w:space="0" w:color="000000"/>
              <w:bottom w:val="single" w:sz="6" w:space="0" w:color="000000"/>
              <w:right w:val="single" w:sz="6" w:space="0" w:color="000000"/>
            </w:tcBorders>
          </w:tcPr>
          <w:p w14:paraId="4B7775AD" w14:textId="77777777" w:rsidR="001F4049" w:rsidRPr="00700542" w:rsidRDefault="001F4049" w:rsidP="0063534B">
            <w:r w:rsidRPr="00700542">
              <w:t>Outlay</w:t>
            </w:r>
          </w:p>
        </w:tc>
        <w:tc>
          <w:tcPr>
            <w:tcW w:w="5997" w:type="dxa"/>
            <w:tcBorders>
              <w:top w:val="single" w:sz="6" w:space="0" w:color="000000"/>
              <w:left w:val="single" w:sz="6" w:space="0" w:color="000000"/>
              <w:bottom w:val="single" w:sz="6" w:space="0" w:color="000000"/>
              <w:right w:val="single" w:sz="6" w:space="0" w:color="000000"/>
            </w:tcBorders>
          </w:tcPr>
          <w:p w14:paraId="40EA5254" w14:textId="1F36F111" w:rsidR="001F4049" w:rsidRPr="00D32B80" w:rsidRDefault="001F4049" w:rsidP="0063534B">
            <w:r w:rsidRPr="0082245A">
              <w:t>Calculated based on USSGL account balances and difference between opening and closing balances, Main USSGL accounts are 480200 and 490200**</w:t>
            </w:r>
          </w:p>
        </w:tc>
      </w:tr>
    </w:tbl>
    <w:p w14:paraId="5C128289" w14:textId="77777777" w:rsidR="00B73802" w:rsidRPr="006B7AB2" w:rsidRDefault="00B73802" w:rsidP="00B73802">
      <w:r>
        <w:t>**</w:t>
      </w:r>
      <w:r w:rsidRPr="006B7AB2">
        <w:t>Note that the USSGL accounts listed don't make up the entire population of possible USSGL accounts for those balances, but those will be the biggest accounts.</w:t>
      </w:r>
    </w:p>
    <w:p w14:paraId="0DA20A6E" w14:textId="45CCB5FE" w:rsidR="00B73802" w:rsidRDefault="00353FB2" w:rsidP="00B73802">
      <w:pPr>
        <w:pStyle w:val="Heading1"/>
        <w:numPr>
          <w:ilvl w:val="0"/>
          <w:numId w:val="1"/>
        </w:numPr>
      </w:pPr>
      <w:r>
        <w:t xml:space="preserve">Schema reference – </w:t>
      </w:r>
      <w:r w:rsidR="00B73802">
        <w:t>Financial elements</w:t>
      </w:r>
      <w:r w:rsidR="00B73802" w:rsidRPr="000B475C">
        <w:t xml:space="preserve"> </w:t>
      </w:r>
    </w:p>
    <w:p w14:paraId="1C76E72B" w14:textId="2ADC5C62" w:rsidR="00B73802" w:rsidRDefault="00B73802" w:rsidP="00B73802"/>
    <w:p w14:paraId="188F21DC" w14:textId="77777777" w:rsidR="00B73802" w:rsidRDefault="00B73802" w:rsidP="00B73802">
      <w:pPr>
        <w:pStyle w:val="Heading2"/>
        <w:numPr>
          <w:ilvl w:val="1"/>
          <w:numId w:val="1"/>
        </w:numPr>
      </w:pPr>
      <w:r>
        <w:t>Financial DATA Act Elements</w:t>
      </w:r>
    </w:p>
    <w:p w14:paraId="4612A21B" w14:textId="77777777" w:rsidR="00B73802" w:rsidRDefault="00B73802" w:rsidP="00B73802">
      <w:pPr>
        <w:pStyle w:val="IntenseQuote"/>
      </w:pPr>
      <w:r>
        <w:t xml:space="preserve">Element: </w:t>
      </w:r>
      <w:proofErr w:type="spellStart"/>
      <w:r>
        <w:t>accountingEntries</w:t>
      </w:r>
      <w:proofErr w:type="spellEnd"/>
    </w:p>
    <w:p w14:paraId="53E1AD97" w14:textId="77777777" w:rsidR="00B73802" w:rsidRDefault="00B73802" w:rsidP="00B73802">
      <w:pPr>
        <w:pStyle w:val="IntenseQuote"/>
      </w:pPr>
      <w:r>
        <w:t>Proposed Type: complex</w:t>
      </w:r>
    </w:p>
    <w:p w14:paraId="13CD5426" w14:textId="77777777" w:rsidR="00B73802" w:rsidRDefault="00B73802" w:rsidP="00B73802">
      <w:r>
        <w:t>Source: Financial Conceptual model.pdf, Financial Macro Model.pdf</w:t>
      </w:r>
    </w:p>
    <w:tbl>
      <w:tblPr>
        <w:tblStyle w:val="TableGrid"/>
        <w:tblW w:w="0" w:type="auto"/>
        <w:tblLayout w:type="fixed"/>
        <w:tblLook w:val="04A0" w:firstRow="1" w:lastRow="0" w:firstColumn="1" w:lastColumn="0" w:noHBand="0" w:noVBand="1"/>
      </w:tblPr>
      <w:tblGrid>
        <w:gridCol w:w="1652"/>
        <w:gridCol w:w="2686"/>
        <w:gridCol w:w="2070"/>
        <w:gridCol w:w="1080"/>
        <w:gridCol w:w="1260"/>
      </w:tblGrid>
      <w:tr w:rsidR="004D3C4F" w14:paraId="7A92A6F3" w14:textId="77777777" w:rsidTr="006B45F2">
        <w:tc>
          <w:tcPr>
            <w:tcW w:w="1652" w:type="dxa"/>
          </w:tcPr>
          <w:p w14:paraId="4721E48F" w14:textId="77777777" w:rsidR="004D3C4F" w:rsidRDefault="004D3C4F" w:rsidP="001F4049">
            <w:pPr>
              <w:rPr>
                <w:sz w:val="14"/>
                <w:szCs w:val="14"/>
              </w:rPr>
            </w:pPr>
            <w:r w:rsidRPr="00891476">
              <w:rPr>
                <w:b/>
                <w:sz w:val="14"/>
                <w:szCs w:val="14"/>
              </w:rPr>
              <w:t>Data Element</w:t>
            </w:r>
          </w:p>
        </w:tc>
        <w:tc>
          <w:tcPr>
            <w:tcW w:w="2686" w:type="dxa"/>
          </w:tcPr>
          <w:p w14:paraId="7A4A28F9" w14:textId="77777777" w:rsidR="004D3C4F" w:rsidRDefault="004D3C4F" w:rsidP="001F4049">
            <w:pPr>
              <w:rPr>
                <w:sz w:val="14"/>
                <w:szCs w:val="14"/>
              </w:rPr>
            </w:pPr>
            <w:r w:rsidRPr="00891476">
              <w:rPr>
                <w:b/>
                <w:sz w:val="14"/>
                <w:szCs w:val="14"/>
              </w:rPr>
              <w:t>Description</w:t>
            </w:r>
          </w:p>
        </w:tc>
        <w:tc>
          <w:tcPr>
            <w:tcW w:w="2070" w:type="dxa"/>
          </w:tcPr>
          <w:p w14:paraId="0A12CF4C" w14:textId="77777777" w:rsidR="004D3C4F" w:rsidRDefault="004D3C4F" w:rsidP="001F4049">
            <w:pPr>
              <w:jc w:val="center"/>
              <w:rPr>
                <w:sz w:val="14"/>
                <w:szCs w:val="14"/>
              </w:rPr>
            </w:pPr>
            <w:r>
              <w:rPr>
                <w:b/>
                <w:sz w:val="14"/>
                <w:szCs w:val="14"/>
              </w:rPr>
              <w:t>Type</w:t>
            </w:r>
          </w:p>
        </w:tc>
        <w:tc>
          <w:tcPr>
            <w:tcW w:w="1080" w:type="dxa"/>
          </w:tcPr>
          <w:p w14:paraId="0EA74D63" w14:textId="77777777" w:rsidR="004D3C4F" w:rsidRDefault="004D3C4F" w:rsidP="001F4049">
            <w:pPr>
              <w:jc w:val="center"/>
              <w:rPr>
                <w:sz w:val="14"/>
                <w:szCs w:val="14"/>
              </w:rPr>
            </w:pPr>
            <w:r w:rsidRPr="00891476">
              <w:rPr>
                <w:b/>
                <w:sz w:val="14"/>
                <w:szCs w:val="14"/>
              </w:rPr>
              <w:t>Length</w:t>
            </w:r>
          </w:p>
        </w:tc>
        <w:tc>
          <w:tcPr>
            <w:tcW w:w="1260" w:type="dxa"/>
          </w:tcPr>
          <w:p w14:paraId="435079F9" w14:textId="77777777" w:rsidR="004D3C4F" w:rsidRDefault="004D3C4F" w:rsidP="001F4049">
            <w:pPr>
              <w:rPr>
                <w:sz w:val="14"/>
                <w:szCs w:val="14"/>
              </w:rPr>
            </w:pPr>
            <w:r w:rsidRPr="00891476">
              <w:rPr>
                <w:b/>
                <w:sz w:val="14"/>
                <w:szCs w:val="14"/>
              </w:rPr>
              <w:t>Example</w:t>
            </w:r>
          </w:p>
        </w:tc>
      </w:tr>
      <w:tr w:rsidR="004D3C4F" w14:paraId="74615EA0" w14:textId="77777777" w:rsidTr="006B45F2">
        <w:tc>
          <w:tcPr>
            <w:tcW w:w="1652" w:type="dxa"/>
          </w:tcPr>
          <w:p w14:paraId="671BA8E5" w14:textId="77777777" w:rsidR="004D3C4F" w:rsidRDefault="004D3C4F" w:rsidP="001F4049">
            <w:pPr>
              <w:rPr>
                <w:sz w:val="14"/>
                <w:szCs w:val="14"/>
              </w:rPr>
            </w:pPr>
            <w:proofErr w:type="spellStart"/>
            <w:r>
              <w:rPr>
                <w:sz w:val="14"/>
                <w:szCs w:val="14"/>
              </w:rPr>
              <w:t>fiscalYear</w:t>
            </w:r>
            <w:proofErr w:type="spellEnd"/>
          </w:p>
        </w:tc>
        <w:tc>
          <w:tcPr>
            <w:tcW w:w="2686" w:type="dxa"/>
          </w:tcPr>
          <w:p w14:paraId="2B2B3EDF" w14:textId="77777777" w:rsidR="004D3C4F" w:rsidRDefault="004D3C4F" w:rsidP="001F4049">
            <w:pPr>
              <w:rPr>
                <w:sz w:val="14"/>
                <w:szCs w:val="14"/>
              </w:rPr>
            </w:pPr>
            <w:r w:rsidRPr="00E46799">
              <w:rPr>
                <w:sz w:val="14"/>
                <w:szCs w:val="14"/>
              </w:rPr>
              <w:t>Designates the fiscal year for which the</w:t>
            </w:r>
            <w:r>
              <w:rPr>
                <w:sz w:val="14"/>
                <w:szCs w:val="14"/>
              </w:rPr>
              <w:t xml:space="preserve"> </w:t>
            </w:r>
            <w:r w:rsidRPr="00E46799">
              <w:rPr>
                <w:sz w:val="14"/>
                <w:szCs w:val="14"/>
              </w:rPr>
              <w:t>data is being submitted.</w:t>
            </w:r>
          </w:p>
        </w:tc>
        <w:tc>
          <w:tcPr>
            <w:tcW w:w="2070" w:type="dxa"/>
          </w:tcPr>
          <w:p w14:paraId="3517B725" w14:textId="77777777" w:rsidR="004D3C4F" w:rsidRPr="0050395C" w:rsidRDefault="004D3C4F" w:rsidP="001F4049">
            <w:pPr>
              <w:jc w:val="center"/>
              <w:rPr>
                <w:sz w:val="14"/>
                <w:szCs w:val="14"/>
              </w:rPr>
            </w:pPr>
            <w:r>
              <w:rPr>
                <w:sz w:val="14"/>
                <w:szCs w:val="14"/>
              </w:rPr>
              <w:t xml:space="preserve">Simple: </w:t>
            </w:r>
            <w:proofErr w:type="spellStart"/>
            <w:r>
              <w:rPr>
                <w:sz w:val="14"/>
                <w:szCs w:val="14"/>
              </w:rPr>
              <w:t>stringItemType</w:t>
            </w:r>
            <w:proofErr w:type="spellEnd"/>
          </w:p>
        </w:tc>
        <w:tc>
          <w:tcPr>
            <w:tcW w:w="1080" w:type="dxa"/>
          </w:tcPr>
          <w:p w14:paraId="69D9E0E1" w14:textId="77777777" w:rsidR="004D3C4F" w:rsidRDefault="004D3C4F" w:rsidP="001F4049">
            <w:pPr>
              <w:jc w:val="center"/>
              <w:rPr>
                <w:sz w:val="14"/>
                <w:szCs w:val="14"/>
              </w:rPr>
            </w:pPr>
            <w:r>
              <w:rPr>
                <w:sz w:val="14"/>
                <w:szCs w:val="14"/>
              </w:rPr>
              <w:t>4</w:t>
            </w:r>
          </w:p>
        </w:tc>
        <w:tc>
          <w:tcPr>
            <w:tcW w:w="1260" w:type="dxa"/>
          </w:tcPr>
          <w:p w14:paraId="6694FACB" w14:textId="77777777" w:rsidR="004D3C4F" w:rsidRDefault="004D3C4F" w:rsidP="001F4049">
            <w:pPr>
              <w:rPr>
                <w:sz w:val="14"/>
                <w:szCs w:val="14"/>
              </w:rPr>
            </w:pPr>
            <w:r>
              <w:rPr>
                <w:sz w:val="14"/>
                <w:szCs w:val="14"/>
              </w:rPr>
              <w:t>2014</w:t>
            </w:r>
          </w:p>
        </w:tc>
      </w:tr>
      <w:tr w:rsidR="004D3C4F" w14:paraId="3BA5AB53" w14:textId="77777777" w:rsidTr="006B45F2">
        <w:tc>
          <w:tcPr>
            <w:tcW w:w="1652" w:type="dxa"/>
          </w:tcPr>
          <w:p w14:paraId="56781C6E" w14:textId="77777777" w:rsidR="004D3C4F" w:rsidRDefault="004D3C4F" w:rsidP="001F4049">
            <w:pPr>
              <w:rPr>
                <w:sz w:val="14"/>
                <w:szCs w:val="14"/>
              </w:rPr>
            </w:pPr>
            <w:r>
              <w:rPr>
                <w:sz w:val="14"/>
                <w:szCs w:val="14"/>
              </w:rPr>
              <w:lastRenderedPageBreak/>
              <w:t>period</w:t>
            </w:r>
          </w:p>
        </w:tc>
        <w:tc>
          <w:tcPr>
            <w:tcW w:w="2686" w:type="dxa"/>
          </w:tcPr>
          <w:p w14:paraId="58E78EFC" w14:textId="77777777" w:rsidR="004D3C4F" w:rsidRDefault="004D3C4F" w:rsidP="001F4049">
            <w:pPr>
              <w:rPr>
                <w:sz w:val="14"/>
                <w:szCs w:val="14"/>
              </w:rPr>
            </w:pPr>
            <w:r w:rsidRPr="00E46799">
              <w:rPr>
                <w:sz w:val="14"/>
                <w:szCs w:val="14"/>
              </w:rPr>
              <w:t>Designates the month for which the data</w:t>
            </w:r>
            <w:r>
              <w:rPr>
                <w:sz w:val="14"/>
                <w:szCs w:val="14"/>
              </w:rPr>
              <w:t xml:space="preserve"> is being submitted. This is</w:t>
            </w:r>
            <w:r w:rsidRPr="00E46799">
              <w:rPr>
                <w:sz w:val="14"/>
                <w:szCs w:val="14"/>
              </w:rPr>
              <w:t xml:space="preserve"> a 2 digit</w:t>
            </w:r>
            <w:r>
              <w:rPr>
                <w:sz w:val="14"/>
                <w:szCs w:val="14"/>
              </w:rPr>
              <w:t xml:space="preserve"> </w:t>
            </w:r>
            <w:r w:rsidRPr="00E46799">
              <w:rPr>
                <w:sz w:val="14"/>
                <w:szCs w:val="14"/>
              </w:rPr>
              <w:t>num</w:t>
            </w:r>
            <w:r>
              <w:rPr>
                <w:sz w:val="14"/>
                <w:szCs w:val="14"/>
              </w:rPr>
              <w:t>b</w:t>
            </w:r>
            <w:r w:rsidRPr="00E46799">
              <w:rPr>
                <w:sz w:val="14"/>
                <w:szCs w:val="14"/>
              </w:rPr>
              <w:t>er that starts with 01 for October and</w:t>
            </w:r>
            <w:r>
              <w:rPr>
                <w:sz w:val="14"/>
                <w:szCs w:val="14"/>
              </w:rPr>
              <w:t xml:space="preserve"> </w:t>
            </w:r>
            <w:r w:rsidRPr="00E46799">
              <w:rPr>
                <w:sz w:val="14"/>
                <w:szCs w:val="14"/>
              </w:rPr>
              <w:t>goes through 12 for September.</w:t>
            </w:r>
          </w:p>
        </w:tc>
        <w:tc>
          <w:tcPr>
            <w:tcW w:w="2070" w:type="dxa"/>
          </w:tcPr>
          <w:p w14:paraId="46655062" w14:textId="77777777" w:rsidR="004D3C4F" w:rsidRPr="0050395C" w:rsidRDefault="004D3C4F" w:rsidP="001F4049">
            <w:pPr>
              <w:jc w:val="center"/>
              <w:rPr>
                <w:sz w:val="14"/>
                <w:szCs w:val="14"/>
              </w:rPr>
            </w:pPr>
            <w:r>
              <w:rPr>
                <w:sz w:val="14"/>
                <w:szCs w:val="14"/>
              </w:rPr>
              <w:t xml:space="preserve">Simple: </w:t>
            </w:r>
            <w:proofErr w:type="spellStart"/>
            <w:r>
              <w:rPr>
                <w:sz w:val="14"/>
                <w:szCs w:val="14"/>
              </w:rPr>
              <w:t>stringItemType</w:t>
            </w:r>
            <w:proofErr w:type="spellEnd"/>
          </w:p>
        </w:tc>
        <w:tc>
          <w:tcPr>
            <w:tcW w:w="1080" w:type="dxa"/>
          </w:tcPr>
          <w:p w14:paraId="37C99C97" w14:textId="77777777" w:rsidR="004D3C4F" w:rsidRDefault="004D3C4F" w:rsidP="001F4049">
            <w:pPr>
              <w:jc w:val="center"/>
              <w:rPr>
                <w:sz w:val="14"/>
                <w:szCs w:val="14"/>
              </w:rPr>
            </w:pPr>
            <w:r>
              <w:rPr>
                <w:sz w:val="14"/>
                <w:szCs w:val="14"/>
              </w:rPr>
              <w:t>1 digit</w:t>
            </w:r>
          </w:p>
        </w:tc>
        <w:tc>
          <w:tcPr>
            <w:tcW w:w="1260" w:type="dxa"/>
          </w:tcPr>
          <w:p w14:paraId="4C89104A" w14:textId="77777777" w:rsidR="004D3C4F" w:rsidRDefault="004D3C4F" w:rsidP="001F4049">
            <w:pPr>
              <w:rPr>
                <w:sz w:val="14"/>
                <w:szCs w:val="14"/>
              </w:rPr>
            </w:pPr>
            <w:r>
              <w:rPr>
                <w:sz w:val="14"/>
                <w:szCs w:val="14"/>
              </w:rPr>
              <w:t>6</w:t>
            </w:r>
          </w:p>
        </w:tc>
      </w:tr>
      <w:tr w:rsidR="004D3C4F" w14:paraId="6ECA67A4" w14:textId="77777777" w:rsidTr="006B45F2">
        <w:tc>
          <w:tcPr>
            <w:tcW w:w="1652" w:type="dxa"/>
          </w:tcPr>
          <w:p w14:paraId="5DAA6073" w14:textId="77777777" w:rsidR="004D3C4F" w:rsidRDefault="001F4049" w:rsidP="001F4049">
            <w:pPr>
              <w:rPr>
                <w:sz w:val="14"/>
                <w:szCs w:val="14"/>
              </w:rPr>
            </w:pPr>
            <w:hyperlink w:anchor="_Type:USSGLentryHeader" w:history="1">
              <w:proofErr w:type="spellStart"/>
              <w:r w:rsidR="004D3C4F" w:rsidRPr="00B576EE">
                <w:rPr>
                  <w:rStyle w:val="Hyperlink"/>
                  <w:sz w:val="14"/>
                  <w:szCs w:val="14"/>
                </w:rPr>
                <w:t>USSGLentryHeader</w:t>
              </w:r>
              <w:proofErr w:type="spellEnd"/>
            </w:hyperlink>
          </w:p>
        </w:tc>
        <w:tc>
          <w:tcPr>
            <w:tcW w:w="2686" w:type="dxa"/>
          </w:tcPr>
          <w:p w14:paraId="6C42F8B0" w14:textId="77777777" w:rsidR="004D3C4F" w:rsidRDefault="004D3C4F" w:rsidP="001F4049">
            <w:pPr>
              <w:jc w:val="center"/>
              <w:rPr>
                <w:sz w:val="14"/>
                <w:szCs w:val="14"/>
              </w:rPr>
            </w:pPr>
            <w:r>
              <w:rPr>
                <w:sz w:val="14"/>
                <w:szCs w:val="14"/>
              </w:rPr>
              <w:t>-</w:t>
            </w:r>
          </w:p>
        </w:tc>
        <w:tc>
          <w:tcPr>
            <w:tcW w:w="2070" w:type="dxa"/>
          </w:tcPr>
          <w:p w14:paraId="604B5AC4" w14:textId="77777777" w:rsidR="004D3C4F" w:rsidRPr="0050395C" w:rsidRDefault="004D3C4F" w:rsidP="001F4049">
            <w:pPr>
              <w:jc w:val="center"/>
              <w:rPr>
                <w:sz w:val="14"/>
                <w:szCs w:val="14"/>
              </w:rPr>
            </w:pPr>
            <w:r>
              <w:rPr>
                <w:sz w:val="14"/>
                <w:szCs w:val="14"/>
              </w:rPr>
              <w:t xml:space="preserve">Complex:  </w:t>
            </w:r>
            <w:proofErr w:type="spellStart"/>
            <w:r>
              <w:rPr>
                <w:sz w:val="14"/>
                <w:szCs w:val="14"/>
              </w:rPr>
              <w:t>USSGLentryHeaderComplexType</w:t>
            </w:r>
            <w:proofErr w:type="spellEnd"/>
          </w:p>
        </w:tc>
        <w:tc>
          <w:tcPr>
            <w:tcW w:w="1080" w:type="dxa"/>
          </w:tcPr>
          <w:p w14:paraId="45E60185" w14:textId="77777777" w:rsidR="004D3C4F" w:rsidRDefault="004D3C4F" w:rsidP="001F4049">
            <w:pPr>
              <w:jc w:val="center"/>
              <w:rPr>
                <w:sz w:val="14"/>
                <w:szCs w:val="14"/>
              </w:rPr>
            </w:pPr>
            <w:r>
              <w:rPr>
                <w:sz w:val="14"/>
                <w:szCs w:val="14"/>
              </w:rPr>
              <w:t>-</w:t>
            </w:r>
          </w:p>
        </w:tc>
        <w:tc>
          <w:tcPr>
            <w:tcW w:w="1260" w:type="dxa"/>
          </w:tcPr>
          <w:p w14:paraId="23D52FDF" w14:textId="77777777" w:rsidR="004D3C4F" w:rsidRDefault="004D3C4F" w:rsidP="001F4049">
            <w:pPr>
              <w:jc w:val="center"/>
              <w:rPr>
                <w:sz w:val="14"/>
                <w:szCs w:val="14"/>
              </w:rPr>
            </w:pPr>
            <w:r>
              <w:rPr>
                <w:sz w:val="14"/>
                <w:szCs w:val="14"/>
              </w:rPr>
              <w:t>-</w:t>
            </w:r>
          </w:p>
        </w:tc>
      </w:tr>
    </w:tbl>
    <w:p w14:paraId="65F70260" w14:textId="77777777" w:rsidR="00B73802" w:rsidRDefault="00B73802" w:rsidP="00B73802"/>
    <w:p w14:paraId="26656AFF" w14:textId="77777777" w:rsidR="006B45F2" w:rsidRPr="006B45F2" w:rsidRDefault="006B45F2" w:rsidP="00B73802">
      <w:pPr>
        <w:rPr>
          <w:sz w:val="16"/>
          <w:szCs w:val="16"/>
        </w:rPr>
      </w:pPr>
    </w:p>
    <w:p w14:paraId="6B4AFA86" w14:textId="77777777" w:rsidR="00B73802" w:rsidRDefault="00B73802" w:rsidP="00B73802">
      <w:pPr>
        <w:pStyle w:val="Heading3"/>
        <w:numPr>
          <w:ilvl w:val="2"/>
          <w:numId w:val="1"/>
        </w:numPr>
      </w:pPr>
      <w:proofErr w:type="spellStart"/>
      <w:r>
        <w:t>USSGLentryHeader</w:t>
      </w:r>
      <w:proofErr w:type="spellEnd"/>
    </w:p>
    <w:p w14:paraId="3679E921" w14:textId="77777777" w:rsidR="00B73802" w:rsidRDefault="00B73802" w:rsidP="00B73802">
      <w:pPr>
        <w:pStyle w:val="IntenseQuote"/>
      </w:pPr>
      <w:r>
        <w:t xml:space="preserve">Element: </w:t>
      </w:r>
      <w:proofErr w:type="spellStart"/>
      <w:r>
        <w:t>USSGLentryHeader</w:t>
      </w:r>
      <w:proofErr w:type="spellEnd"/>
    </w:p>
    <w:p w14:paraId="7DF179F7" w14:textId="77777777" w:rsidR="00B73802" w:rsidRDefault="00B73802" w:rsidP="00B73802">
      <w:pPr>
        <w:pStyle w:val="IntenseQuote"/>
      </w:pPr>
      <w:r>
        <w:t>Proposed Xml Type: complex</w:t>
      </w:r>
    </w:p>
    <w:p w14:paraId="33E0F6E9" w14:textId="77777777" w:rsidR="00B73802" w:rsidRDefault="00B73802" w:rsidP="00B73802">
      <w:r>
        <w:t>Source: Financial Conceptual model.pdf, Financial Macro Model.pdf</w:t>
      </w:r>
    </w:p>
    <w:tbl>
      <w:tblPr>
        <w:tblStyle w:val="TableGrid"/>
        <w:tblpPr w:leftFromText="180" w:rightFromText="180" w:vertAnchor="text" w:horzAnchor="margin" w:tblpY="233"/>
        <w:tblW w:w="8388" w:type="dxa"/>
        <w:tblLayout w:type="fixed"/>
        <w:tblLook w:val="04A0" w:firstRow="1" w:lastRow="0" w:firstColumn="1" w:lastColumn="0" w:noHBand="0" w:noVBand="1"/>
      </w:tblPr>
      <w:tblGrid>
        <w:gridCol w:w="1637"/>
        <w:gridCol w:w="3961"/>
        <w:gridCol w:w="1710"/>
        <w:gridCol w:w="1080"/>
      </w:tblGrid>
      <w:tr w:rsidR="001F4049" w14:paraId="424EAD4E" w14:textId="77777777" w:rsidTr="006B45F2">
        <w:tc>
          <w:tcPr>
            <w:tcW w:w="1637" w:type="dxa"/>
          </w:tcPr>
          <w:p w14:paraId="586D1DFD" w14:textId="77777777" w:rsidR="004D3C4F" w:rsidRDefault="004D3C4F" w:rsidP="0063534B">
            <w:pPr>
              <w:rPr>
                <w:sz w:val="14"/>
                <w:szCs w:val="14"/>
              </w:rPr>
            </w:pPr>
            <w:r w:rsidRPr="00891476">
              <w:rPr>
                <w:b/>
                <w:sz w:val="14"/>
                <w:szCs w:val="14"/>
              </w:rPr>
              <w:t>Data Element</w:t>
            </w:r>
          </w:p>
        </w:tc>
        <w:tc>
          <w:tcPr>
            <w:tcW w:w="3961" w:type="dxa"/>
          </w:tcPr>
          <w:p w14:paraId="6D24487A" w14:textId="77777777" w:rsidR="004D3C4F" w:rsidRDefault="004D3C4F" w:rsidP="0063534B">
            <w:pPr>
              <w:rPr>
                <w:sz w:val="14"/>
                <w:szCs w:val="14"/>
              </w:rPr>
            </w:pPr>
            <w:r w:rsidRPr="00891476">
              <w:rPr>
                <w:b/>
                <w:sz w:val="14"/>
                <w:szCs w:val="14"/>
              </w:rPr>
              <w:t>Description</w:t>
            </w:r>
          </w:p>
        </w:tc>
        <w:tc>
          <w:tcPr>
            <w:tcW w:w="1710" w:type="dxa"/>
          </w:tcPr>
          <w:p w14:paraId="23FD5ACC" w14:textId="77777777" w:rsidR="004D3C4F" w:rsidRDefault="004D3C4F" w:rsidP="0063534B">
            <w:pPr>
              <w:jc w:val="center"/>
              <w:rPr>
                <w:sz w:val="14"/>
                <w:szCs w:val="14"/>
              </w:rPr>
            </w:pPr>
            <w:r>
              <w:rPr>
                <w:b/>
                <w:sz w:val="14"/>
                <w:szCs w:val="14"/>
              </w:rPr>
              <w:t>Type</w:t>
            </w:r>
          </w:p>
        </w:tc>
        <w:tc>
          <w:tcPr>
            <w:tcW w:w="1080" w:type="dxa"/>
          </w:tcPr>
          <w:p w14:paraId="4990FBEE" w14:textId="77777777" w:rsidR="004D3C4F" w:rsidRDefault="004D3C4F" w:rsidP="0063534B">
            <w:pPr>
              <w:jc w:val="center"/>
              <w:rPr>
                <w:sz w:val="14"/>
                <w:szCs w:val="14"/>
              </w:rPr>
            </w:pPr>
            <w:r w:rsidRPr="00891476">
              <w:rPr>
                <w:b/>
                <w:sz w:val="14"/>
                <w:szCs w:val="14"/>
              </w:rPr>
              <w:t>Length</w:t>
            </w:r>
          </w:p>
        </w:tc>
      </w:tr>
      <w:tr w:rsidR="001F4049" w14:paraId="454F1A09" w14:textId="77777777" w:rsidTr="006B45F2">
        <w:tc>
          <w:tcPr>
            <w:tcW w:w="1637" w:type="dxa"/>
          </w:tcPr>
          <w:p w14:paraId="5F5B6D4A" w14:textId="77777777" w:rsidR="004D3C4F" w:rsidRDefault="001F4049" w:rsidP="0063534B">
            <w:pPr>
              <w:rPr>
                <w:sz w:val="14"/>
                <w:szCs w:val="14"/>
              </w:rPr>
            </w:pPr>
            <w:hyperlink w:anchor="_Type:_TreasuryAccountSymbol" w:history="1">
              <w:proofErr w:type="spellStart"/>
              <w:r w:rsidR="004D3C4F">
                <w:rPr>
                  <w:rStyle w:val="Hyperlink"/>
                  <w:sz w:val="14"/>
                  <w:szCs w:val="14"/>
                </w:rPr>
                <w:t>t</w:t>
              </w:r>
              <w:r w:rsidR="004D3C4F" w:rsidRPr="000B5E2C">
                <w:rPr>
                  <w:rStyle w:val="Hyperlink"/>
                  <w:sz w:val="14"/>
                  <w:szCs w:val="14"/>
                </w:rPr>
                <w:t>reasuryAccount</w:t>
              </w:r>
              <w:r w:rsidR="004D3C4F">
                <w:rPr>
                  <w:rStyle w:val="Hyperlink"/>
                  <w:sz w:val="14"/>
                  <w:szCs w:val="14"/>
                </w:rPr>
                <w:t>ing</w:t>
              </w:r>
              <w:r w:rsidR="004D3C4F" w:rsidRPr="000B5E2C">
                <w:rPr>
                  <w:rStyle w:val="Hyperlink"/>
                  <w:sz w:val="14"/>
                  <w:szCs w:val="14"/>
                </w:rPr>
                <w:t>Symbol</w:t>
              </w:r>
              <w:proofErr w:type="spellEnd"/>
            </w:hyperlink>
          </w:p>
        </w:tc>
        <w:tc>
          <w:tcPr>
            <w:tcW w:w="3961" w:type="dxa"/>
          </w:tcPr>
          <w:p w14:paraId="517C958F" w14:textId="77777777" w:rsidR="004D3C4F" w:rsidRDefault="004D3C4F" w:rsidP="0063534B">
            <w:pPr>
              <w:rPr>
                <w:sz w:val="14"/>
                <w:szCs w:val="14"/>
              </w:rPr>
            </w:pPr>
            <w:r>
              <w:rPr>
                <w:sz w:val="14"/>
                <w:szCs w:val="14"/>
              </w:rPr>
              <w:t xml:space="preserve">Complex element representing the component Treasury Accounting Symbol. Refer to the complex type </w:t>
            </w:r>
            <w:proofErr w:type="spellStart"/>
            <w:r>
              <w:rPr>
                <w:sz w:val="14"/>
                <w:szCs w:val="14"/>
              </w:rPr>
              <w:t>treasuryAccountingSymbol</w:t>
            </w:r>
            <w:proofErr w:type="spellEnd"/>
            <w:r>
              <w:rPr>
                <w:sz w:val="14"/>
                <w:szCs w:val="14"/>
              </w:rPr>
              <w:t xml:space="preserve"> (linked at the left) for more details. </w:t>
            </w:r>
          </w:p>
        </w:tc>
        <w:tc>
          <w:tcPr>
            <w:tcW w:w="1710" w:type="dxa"/>
          </w:tcPr>
          <w:p w14:paraId="33827B72" w14:textId="77777777" w:rsidR="004D3C4F" w:rsidRPr="0050395C" w:rsidRDefault="004D3C4F" w:rsidP="0063534B">
            <w:pPr>
              <w:jc w:val="center"/>
              <w:rPr>
                <w:sz w:val="14"/>
                <w:szCs w:val="14"/>
              </w:rPr>
            </w:pPr>
            <w:r>
              <w:rPr>
                <w:sz w:val="14"/>
                <w:szCs w:val="14"/>
              </w:rPr>
              <w:t xml:space="preserve">Complex: </w:t>
            </w:r>
            <w:proofErr w:type="spellStart"/>
            <w:r>
              <w:rPr>
                <w:sz w:val="14"/>
                <w:szCs w:val="14"/>
              </w:rPr>
              <w:t>treasuryAccountingSymbolComplexType</w:t>
            </w:r>
            <w:proofErr w:type="spellEnd"/>
          </w:p>
        </w:tc>
        <w:tc>
          <w:tcPr>
            <w:tcW w:w="1080" w:type="dxa"/>
          </w:tcPr>
          <w:p w14:paraId="2FC69EDB" w14:textId="77777777" w:rsidR="004D3C4F" w:rsidRDefault="004D3C4F" w:rsidP="0063534B">
            <w:pPr>
              <w:jc w:val="center"/>
              <w:rPr>
                <w:sz w:val="14"/>
                <w:szCs w:val="14"/>
              </w:rPr>
            </w:pPr>
            <w:r>
              <w:rPr>
                <w:sz w:val="14"/>
                <w:szCs w:val="14"/>
              </w:rPr>
              <w:t>-</w:t>
            </w:r>
          </w:p>
        </w:tc>
      </w:tr>
      <w:tr w:rsidR="001F4049" w14:paraId="7E619497" w14:textId="77777777" w:rsidTr="006B45F2">
        <w:tc>
          <w:tcPr>
            <w:tcW w:w="1637" w:type="dxa"/>
          </w:tcPr>
          <w:p w14:paraId="06A69C92" w14:textId="77777777" w:rsidR="004D3C4F" w:rsidRDefault="001F4049" w:rsidP="0063534B">
            <w:pPr>
              <w:rPr>
                <w:sz w:val="14"/>
                <w:szCs w:val="14"/>
              </w:rPr>
            </w:pPr>
            <w:hyperlink w:anchor="_Type:USSGLentryDetail" w:history="1">
              <w:proofErr w:type="spellStart"/>
              <w:r w:rsidR="004D3C4F" w:rsidRPr="00B576EE">
                <w:rPr>
                  <w:rStyle w:val="Hyperlink"/>
                  <w:sz w:val="14"/>
                  <w:szCs w:val="14"/>
                </w:rPr>
                <w:t>entryDetail</w:t>
              </w:r>
              <w:proofErr w:type="spellEnd"/>
            </w:hyperlink>
          </w:p>
        </w:tc>
        <w:tc>
          <w:tcPr>
            <w:tcW w:w="3961" w:type="dxa"/>
          </w:tcPr>
          <w:p w14:paraId="40D14396" w14:textId="77777777" w:rsidR="004D3C4F" w:rsidRDefault="004D3C4F" w:rsidP="0063534B">
            <w:pPr>
              <w:rPr>
                <w:sz w:val="14"/>
                <w:szCs w:val="14"/>
              </w:rPr>
            </w:pPr>
            <w:r>
              <w:rPr>
                <w:sz w:val="14"/>
                <w:szCs w:val="14"/>
              </w:rPr>
              <w:t xml:space="preserve">Complex element representing the entry detail for USSGL accounting entries. Refer to the complex type </w:t>
            </w:r>
            <w:proofErr w:type="spellStart"/>
            <w:r>
              <w:rPr>
                <w:sz w:val="14"/>
                <w:szCs w:val="14"/>
              </w:rPr>
              <w:t>entryDetail</w:t>
            </w:r>
            <w:proofErr w:type="spellEnd"/>
            <w:r>
              <w:rPr>
                <w:sz w:val="14"/>
                <w:szCs w:val="14"/>
              </w:rPr>
              <w:t xml:space="preserve"> (linked at the left) for more details. </w:t>
            </w:r>
          </w:p>
        </w:tc>
        <w:tc>
          <w:tcPr>
            <w:tcW w:w="1710" w:type="dxa"/>
          </w:tcPr>
          <w:p w14:paraId="371AB453" w14:textId="77777777" w:rsidR="004D3C4F" w:rsidRPr="0050395C" w:rsidRDefault="004D3C4F" w:rsidP="0063534B">
            <w:pPr>
              <w:jc w:val="center"/>
              <w:rPr>
                <w:sz w:val="14"/>
                <w:szCs w:val="14"/>
              </w:rPr>
            </w:pPr>
            <w:r>
              <w:rPr>
                <w:sz w:val="14"/>
                <w:szCs w:val="14"/>
              </w:rPr>
              <w:t xml:space="preserve">Complex: </w:t>
            </w:r>
            <w:proofErr w:type="spellStart"/>
            <w:r>
              <w:rPr>
                <w:sz w:val="14"/>
                <w:szCs w:val="14"/>
              </w:rPr>
              <w:t>entryDetailComplexType</w:t>
            </w:r>
            <w:proofErr w:type="spellEnd"/>
          </w:p>
        </w:tc>
        <w:tc>
          <w:tcPr>
            <w:tcW w:w="1080" w:type="dxa"/>
          </w:tcPr>
          <w:p w14:paraId="16849E09" w14:textId="77777777" w:rsidR="004D3C4F" w:rsidRDefault="004D3C4F" w:rsidP="0063534B">
            <w:pPr>
              <w:jc w:val="center"/>
              <w:rPr>
                <w:sz w:val="14"/>
                <w:szCs w:val="14"/>
              </w:rPr>
            </w:pPr>
            <w:r>
              <w:rPr>
                <w:sz w:val="14"/>
                <w:szCs w:val="14"/>
              </w:rPr>
              <w:t>-</w:t>
            </w:r>
          </w:p>
        </w:tc>
      </w:tr>
      <w:tr w:rsidR="001F4049" w14:paraId="6149D8E9" w14:textId="77777777" w:rsidTr="006B45F2">
        <w:tc>
          <w:tcPr>
            <w:tcW w:w="1637" w:type="dxa"/>
          </w:tcPr>
          <w:p w14:paraId="008E5660" w14:textId="77777777" w:rsidR="004D3C4F" w:rsidRDefault="004D3C4F" w:rsidP="0063534B">
            <w:pPr>
              <w:rPr>
                <w:sz w:val="14"/>
                <w:szCs w:val="14"/>
              </w:rPr>
            </w:pPr>
            <w:proofErr w:type="spellStart"/>
            <w:r>
              <w:rPr>
                <w:sz w:val="14"/>
                <w:szCs w:val="14"/>
              </w:rPr>
              <w:t>obligatedAmount</w:t>
            </w:r>
            <w:proofErr w:type="spellEnd"/>
          </w:p>
        </w:tc>
        <w:tc>
          <w:tcPr>
            <w:tcW w:w="3961" w:type="dxa"/>
          </w:tcPr>
          <w:p w14:paraId="6F945B8B" w14:textId="77777777" w:rsidR="004D3C4F" w:rsidRDefault="004D3C4F" w:rsidP="0063534B">
            <w:pPr>
              <w:rPr>
                <w:sz w:val="14"/>
                <w:szCs w:val="14"/>
              </w:rPr>
            </w:pPr>
            <w:r w:rsidRPr="00762E8A">
              <w:rPr>
                <w:sz w:val="14"/>
                <w:szCs w:val="14"/>
              </w:rPr>
              <w:t xml:space="preserve">Obligation means a legally binding agreement that will result in outlays, immediately or in the future. When you place an order, sign a contract, award a grant, purchase a service, or take other actions that require the Government to make payments to the public or from one Government account to another, you incur an obligation. It is a violation of the </w:t>
            </w:r>
            <w:proofErr w:type="spellStart"/>
            <w:r w:rsidRPr="00762E8A">
              <w:rPr>
                <w:sz w:val="14"/>
                <w:szCs w:val="14"/>
              </w:rPr>
              <w:t>Antideficiency</w:t>
            </w:r>
            <w:proofErr w:type="spellEnd"/>
            <w:r w:rsidRPr="00762E8A">
              <w:rPr>
                <w:sz w:val="14"/>
                <w:szCs w:val="14"/>
              </w:rPr>
              <w:t xml:space="preserve"> Act (31 U.S.C. 1341(a)) to involve the Federal Government in a contract or obligation for payment of money before an appropriation is made, unless authorized by law. This means you cannot incur obligations in a vacuum; you incur an obligation against budget authority in a Treasury account that belongs to your agency. It is a violation of the </w:t>
            </w:r>
            <w:proofErr w:type="spellStart"/>
            <w:r w:rsidRPr="00762E8A">
              <w:rPr>
                <w:sz w:val="14"/>
                <w:szCs w:val="14"/>
              </w:rPr>
              <w:t>Antideficiency</w:t>
            </w:r>
            <w:proofErr w:type="spellEnd"/>
            <w:r w:rsidRPr="00762E8A">
              <w:rPr>
                <w:sz w:val="14"/>
                <w:szCs w:val="14"/>
              </w:rPr>
              <w:t xml:space="preserve"> Act to incur an obligation in an amount greater than the amount available in the Treasury account that is available. This means that the account must have budget authority sufficient to cover the total of such obligations at the time the obligation is incurred. In addition, the obligation you incur must conform to other applicable provisions of law, and you must be able to support the amounts reported by the documentary evidence required by 31 U.S.C. 1501. Moreover, you are required to maintain certifications and records showing that the amounts</w:t>
            </w:r>
            <w:r w:rsidRPr="00762E8A">
              <w:rPr>
                <w:rFonts w:hint="eastAsia"/>
                <w:sz w:val="14"/>
                <w:szCs w:val="14"/>
              </w:rPr>
              <w:t xml:space="preserve"> have been obligated (31 U.S.C. 1108). Additional detail is provided in Circular A</w:t>
            </w:r>
            <w:r w:rsidRPr="00762E8A">
              <w:rPr>
                <w:rFonts w:hint="eastAsia"/>
                <w:sz w:val="14"/>
                <w:szCs w:val="14"/>
              </w:rPr>
              <w:t>‐</w:t>
            </w:r>
            <w:r w:rsidRPr="00762E8A">
              <w:rPr>
                <w:rFonts w:hint="eastAsia"/>
                <w:sz w:val="14"/>
                <w:szCs w:val="14"/>
              </w:rPr>
              <w:t>11.</w:t>
            </w:r>
          </w:p>
        </w:tc>
        <w:tc>
          <w:tcPr>
            <w:tcW w:w="1710" w:type="dxa"/>
          </w:tcPr>
          <w:p w14:paraId="2988C5F4" w14:textId="77777777" w:rsidR="004D3C4F" w:rsidRDefault="004D3C4F" w:rsidP="0063534B">
            <w:pPr>
              <w:jc w:val="center"/>
              <w:rPr>
                <w:sz w:val="14"/>
                <w:szCs w:val="14"/>
              </w:rPr>
            </w:pPr>
            <w:r>
              <w:rPr>
                <w:sz w:val="14"/>
                <w:szCs w:val="14"/>
              </w:rPr>
              <w:t xml:space="preserve">Simple: </w:t>
            </w:r>
            <w:proofErr w:type="spellStart"/>
            <w:r>
              <w:rPr>
                <w:sz w:val="14"/>
                <w:szCs w:val="14"/>
              </w:rPr>
              <w:t>amountItemType</w:t>
            </w:r>
            <w:proofErr w:type="spellEnd"/>
          </w:p>
        </w:tc>
        <w:tc>
          <w:tcPr>
            <w:tcW w:w="1080" w:type="dxa"/>
          </w:tcPr>
          <w:p w14:paraId="7F1EFA94" w14:textId="77777777" w:rsidR="004D3C4F" w:rsidRDefault="004D3C4F" w:rsidP="0063534B">
            <w:pPr>
              <w:jc w:val="center"/>
              <w:rPr>
                <w:sz w:val="14"/>
                <w:szCs w:val="14"/>
              </w:rPr>
            </w:pPr>
            <w:r>
              <w:rPr>
                <w:sz w:val="14"/>
                <w:szCs w:val="14"/>
              </w:rPr>
              <w:t>Unbounded</w:t>
            </w:r>
          </w:p>
        </w:tc>
      </w:tr>
      <w:tr w:rsidR="001F4049" w14:paraId="29486F84" w14:textId="77777777" w:rsidTr="006B45F2">
        <w:tc>
          <w:tcPr>
            <w:tcW w:w="1637" w:type="dxa"/>
          </w:tcPr>
          <w:p w14:paraId="69133A4F" w14:textId="77777777" w:rsidR="004D3C4F" w:rsidRDefault="004D3C4F" w:rsidP="0063534B">
            <w:pPr>
              <w:rPr>
                <w:sz w:val="14"/>
                <w:szCs w:val="14"/>
              </w:rPr>
            </w:pPr>
            <w:proofErr w:type="spellStart"/>
            <w:r>
              <w:rPr>
                <w:sz w:val="14"/>
                <w:szCs w:val="14"/>
              </w:rPr>
              <w:t>unobligatedAmount</w:t>
            </w:r>
            <w:proofErr w:type="spellEnd"/>
          </w:p>
        </w:tc>
        <w:tc>
          <w:tcPr>
            <w:tcW w:w="3961" w:type="dxa"/>
          </w:tcPr>
          <w:p w14:paraId="648B50A4" w14:textId="77777777" w:rsidR="00BC1864" w:rsidRPr="00BC1864" w:rsidRDefault="00BC1864" w:rsidP="00BC1864">
            <w:pPr>
              <w:rPr>
                <w:sz w:val="14"/>
                <w:szCs w:val="14"/>
              </w:rPr>
            </w:pPr>
            <w:r w:rsidRPr="00BC1864">
              <w:rPr>
                <w:sz w:val="14"/>
                <w:szCs w:val="14"/>
              </w:rPr>
              <w:t>Unobligated balance means the cumulative amount of budget authority that remains available for obligation under law in unexpired accounts at a point in time.  The term “expired balances available for adjustment only” refers to unobligated amounts in expired accounts.</w:t>
            </w:r>
          </w:p>
          <w:p w14:paraId="4FA19099" w14:textId="77777777" w:rsidR="00BC1864" w:rsidRPr="00BC1864" w:rsidRDefault="00BC1864" w:rsidP="00BC1864">
            <w:pPr>
              <w:rPr>
                <w:sz w:val="14"/>
                <w:szCs w:val="14"/>
              </w:rPr>
            </w:pPr>
          </w:p>
          <w:p w14:paraId="21B0D679" w14:textId="04352271" w:rsidR="004D3C4F" w:rsidRDefault="00BC1864" w:rsidP="00BC1864">
            <w:pPr>
              <w:rPr>
                <w:sz w:val="14"/>
                <w:szCs w:val="14"/>
              </w:rPr>
            </w:pPr>
            <w:r w:rsidRPr="00BC1864">
              <w:rPr>
                <w:rFonts w:hint="eastAsia"/>
                <w:sz w:val="14"/>
                <w:szCs w:val="14"/>
              </w:rPr>
              <w:t>Additional detail is provided in Circular A</w:t>
            </w:r>
            <w:r w:rsidRPr="00BC1864">
              <w:rPr>
                <w:rFonts w:hint="eastAsia"/>
                <w:sz w:val="14"/>
                <w:szCs w:val="14"/>
              </w:rPr>
              <w:t>‐</w:t>
            </w:r>
            <w:r w:rsidRPr="00BC1864">
              <w:rPr>
                <w:rFonts w:hint="eastAsia"/>
                <w:sz w:val="14"/>
                <w:szCs w:val="14"/>
              </w:rPr>
              <w:t>11.</w:t>
            </w:r>
          </w:p>
        </w:tc>
        <w:tc>
          <w:tcPr>
            <w:tcW w:w="1710" w:type="dxa"/>
          </w:tcPr>
          <w:p w14:paraId="18209768" w14:textId="77777777" w:rsidR="004D3C4F" w:rsidRDefault="004D3C4F" w:rsidP="0063534B">
            <w:pPr>
              <w:jc w:val="center"/>
              <w:rPr>
                <w:sz w:val="14"/>
                <w:szCs w:val="14"/>
              </w:rPr>
            </w:pPr>
            <w:r>
              <w:rPr>
                <w:sz w:val="14"/>
                <w:szCs w:val="14"/>
              </w:rPr>
              <w:t xml:space="preserve">Simple: </w:t>
            </w:r>
            <w:proofErr w:type="spellStart"/>
            <w:r>
              <w:rPr>
                <w:sz w:val="14"/>
                <w:szCs w:val="14"/>
              </w:rPr>
              <w:t>amountItemType</w:t>
            </w:r>
            <w:proofErr w:type="spellEnd"/>
          </w:p>
        </w:tc>
        <w:tc>
          <w:tcPr>
            <w:tcW w:w="1080" w:type="dxa"/>
          </w:tcPr>
          <w:p w14:paraId="355D3425" w14:textId="77777777" w:rsidR="004D3C4F" w:rsidRDefault="004D3C4F" w:rsidP="0063534B">
            <w:pPr>
              <w:jc w:val="center"/>
              <w:rPr>
                <w:sz w:val="14"/>
                <w:szCs w:val="14"/>
              </w:rPr>
            </w:pPr>
            <w:r>
              <w:rPr>
                <w:sz w:val="14"/>
                <w:szCs w:val="14"/>
              </w:rPr>
              <w:t>Unbounded</w:t>
            </w:r>
          </w:p>
        </w:tc>
      </w:tr>
      <w:tr w:rsidR="001F4049" w14:paraId="5BCFCB42" w14:textId="77777777" w:rsidTr="006B45F2">
        <w:tc>
          <w:tcPr>
            <w:tcW w:w="1637" w:type="dxa"/>
          </w:tcPr>
          <w:p w14:paraId="5AEAEBE0" w14:textId="77777777" w:rsidR="004D3C4F" w:rsidRDefault="004D3C4F" w:rsidP="0063534B">
            <w:proofErr w:type="spellStart"/>
            <w:r>
              <w:rPr>
                <w:sz w:val="14"/>
                <w:szCs w:val="14"/>
              </w:rPr>
              <w:t>budgetAuthorityAppropriated</w:t>
            </w:r>
            <w:proofErr w:type="spellEnd"/>
          </w:p>
        </w:tc>
        <w:tc>
          <w:tcPr>
            <w:tcW w:w="3961" w:type="dxa"/>
          </w:tcPr>
          <w:p w14:paraId="0167D0D0" w14:textId="77777777" w:rsidR="004D3C4F" w:rsidRDefault="004D3C4F" w:rsidP="0063534B">
            <w:pPr>
              <w:rPr>
                <w:sz w:val="14"/>
                <w:szCs w:val="14"/>
              </w:rPr>
            </w:pPr>
            <w:r w:rsidRPr="00762E8A">
              <w:rPr>
                <w:sz w:val="14"/>
                <w:szCs w:val="14"/>
              </w:rPr>
              <w:t>A provision of law (not necessarily in an appropriations act) authorizing an account to incur obligations and to make outlays for a given purpose. Usually, but not always, an appropriation provides budget authority.</w:t>
            </w:r>
          </w:p>
        </w:tc>
        <w:tc>
          <w:tcPr>
            <w:tcW w:w="1710" w:type="dxa"/>
          </w:tcPr>
          <w:p w14:paraId="06C26647" w14:textId="77777777" w:rsidR="004D3C4F" w:rsidRDefault="004D3C4F" w:rsidP="0063534B">
            <w:pPr>
              <w:jc w:val="center"/>
              <w:rPr>
                <w:sz w:val="14"/>
                <w:szCs w:val="14"/>
              </w:rPr>
            </w:pPr>
            <w:r>
              <w:rPr>
                <w:sz w:val="14"/>
                <w:szCs w:val="14"/>
              </w:rPr>
              <w:t xml:space="preserve">Simple: </w:t>
            </w:r>
            <w:proofErr w:type="spellStart"/>
            <w:r>
              <w:rPr>
                <w:sz w:val="14"/>
                <w:szCs w:val="14"/>
              </w:rPr>
              <w:t>amountItemType</w:t>
            </w:r>
            <w:proofErr w:type="spellEnd"/>
          </w:p>
        </w:tc>
        <w:tc>
          <w:tcPr>
            <w:tcW w:w="1080" w:type="dxa"/>
          </w:tcPr>
          <w:p w14:paraId="6ADA536F" w14:textId="77777777" w:rsidR="004D3C4F" w:rsidRDefault="004D3C4F" w:rsidP="0063534B">
            <w:pPr>
              <w:jc w:val="center"/>
              <w:rPr>
                <w:sz w:val="14"/>
                <w:szCs w:val="14"/>
              </w:rPr>
            </w:pPr>
            <w:r>
              <w:rPr>
                <w:sz w:val="14"/>
                <w:szCs w:val="14"/>
              </w:rPr>
              <w:t>Unbounded</w:t>
            </w:r>
          </w:p>
        </w:tc>
      </w:tr>
      <w:tr w:rsidR="001F4049" w14:paraId="4FE97894" w14:textId="77777777" w:rsidTr="006B45F2">
        <w:tc>
          <w:tcPr>
            <w:tcW w:w="1637" w:type="dxa"/>
          </w:tcPr>
          <w:p w14:paraId="4DB57BD7" w14:textId="77777777" w:rsidR="004D3C4F" w:rsidRDefault="004D3C4F" w:rsidP="0063534B">
            <w:pPr>
              <w:rPr>
                <w:sz w:val="14"/>
                <w:szCs w:val="14"/>
              </w:rPr>
            </w:pPr>
            <w:proofErr w:type="spellStart"/>
            <w:r>
              <w:rPr>
                <w:sz w:val="14"/>
                <w:szCs w:val="14"/>
              </w:rPr>
              <w:t>otherBudgetaryResources</w:t>
            </w:r>
            <w:proofErr w:type="spellEnd"/>
          </w:p>
        </w:tc>
        <w:tc>
          <w:tcPr>
            <w:tcW w:w="3961" w:type="dxa"/>
          </w:tcPr>
          <w:p w14:paraId="465CD147" w14:textId="77777777" w:rsidR="004D3C4F" w:rsidRDefault="004D3C4F" w:rsidP="0063534B">
            <w:pPr>
              <w:rPr>
                <w:sz w:val="14"/>
                <w:szCs w:val="14"/>
              </w:rPr>
            </w:pPr>
            <w:r w:rsidRPr="00762E8A">
              <w:rPr>
                <w:sz w:val="14"/>
                <w:szCs w:val="14"/>
              </w:rPr>
              <w:t>New borrowing authority, contract authority, and spending authority from offsetting collections provided by Congress in an appropriations act or other legislation, or unobligated balances of budgetary resources made available in previous legislation, to incur obligations and to make outlays.</w:t>
            </w:r>
          </w:p>
        </w:tc>
        <w:tc>
          <w:tcPr>
            <w:tcW w:w="1710" w:type="dxa"/>
          </w:tcPr>
          <w:p w14:paraId="71D57964" w14:textId="77777777" w:rsidR="004D3C4F" w:rsidRDefault="004D3C4F" w:rsidP="0063534B">
            <w:pPr>
              <w:jc w:val="center"/>
              <w:rPr>
                <w:sz w:val="14"/>
                <w:szCs w:val="14"/>
              </w:rPr>
            </w:pPr>
            <w:r>
              <w:rPr>
                <w:sz w:val="14"/>
                <w:szCs w:val="14"/>
              </w:rPr>
              <w:t xml:space="preserve">Simple: </w:t>
            </w:r>
            <w:proofErr w:type="spellStart"/>
            <w:r>
              <w:rPr>
                <w:sz w:val="14"/>
                <w:szCs w:val="14"/>
              </w:rPr>
              <w:t>amountItemType</w:t>
            </w:r>
            <w:proofErr w:type="spellEnd"/>
          </w:p>
        </w:tc>
        <w:tc>
          <w:tcPr>
            <w:tcW w:w="1080" w:type="dxa"/>
          </w:tcPr>
          <w:p w14:paraId="259EE10C" w14:textId="77777777" w:rsidR="004D3C4F" w:rsidRDefault="004D3C4F" w:rsidP="0063534B">
            <w:pPr>
              <w:jc w:val="center"/>
              <w:rPr>
                <w:sz w:val="14"/>
                <w:szCs w:val="14"/>
              </w:rPr>
            </w:pPr>
            <w:r>
              <w:rPr>
                <w:sz w:val="14"/>
                <w:szCs w:val="14"/>
              </w:rPr>
              <w:t>Unbounded</w:t>
            </w:r>
          </w:p>
        </w:tc>
      </w:tr>
      <w:tr w:rsidR="001F4049" w14:paraId="7E535C18" w14:textId="77777777" w:rsidTr="006B45F2">
        <w:tc>
          <w:tcPr>
            <w:tcW w:w="1637" w:type="dxa"/>
          </w:tcPr>
          <w:p w14:paraId="4AC3B08A" w14:textId="1870A90F" w:rsidR="004D3C4F" w:rsidRDefault="004D3C4F" w:rsidP="0063534B">
            <w:pPr>
              <w:rPr>
                <w:sz w:val="14"/>
                <w:szCs w:val="14"/>
              </w:rPr>
            </w:pPr>
            <w:r>
              <w:rPr>
                <w:sz w:val="14"/>
                <w:szCs w:val="14"/>
              </w:rPr>
              <w:t>Outlays</w:t>
            </w:r>
          </w:p>
        </w:tc>
        <w:tc>
          <w:tcPr>
            <w:tcW w:w="3961" w:type="dxa"/>
          </w:tcPr>
          <w:p w14:paraId="505871C1" w14:textId="77777777" w:rsidR="004D3C4F" w:rsidRDefault="004D3C4F" w:rsidP="0063534B">
            <w:pPr>
              <w:rPr>
                <w:sz w:val="14"/>
                <w:szCs w:val="14"/>
              </w:rPr>
            </w:pPr>
            <w:r w:rsidRPr="00B75F18">
              <w:rPr>
                <w:sz w:val="14"/>
                <w:szCs w:val="14"/>
              </w:rPr>
              <w:t>Payments made to liquidate an obligation (other than the repayment of debt principal or other disbursements that are "means of financing" transactions). Outlays generally are equal to cash disbursements but also are recorded for cash-equivalent transactions, such as the issuance of debentures to pay insurance claims, and in a few cases are recorded on an accrual basis such as interest on public issues of the public debt. Outlays are the measure of Government spending.</w:t>
            </w:r>
          </w:p>
        </w:tc>
        <w:tc>
          <w:tcPr>
            <w:tcW w:w="1710" w:type="dxa"/>
          </w:tcPr>
          <w:p w14:paraId="6C10C7DC" w14:textId="77777777" w:rsidR="004D3C4F" w:rsidRDefault="004D3C4F" w:rsidP="0063534B">
            <w:pPr>
              <w:jc w:val="center"/>
              <w:rPr>
                <w:sz w:val="14"/>
                <w:szCs w:val="14"/>
              </w:rPr>
            </w:pPr>
            <w:r>
              <w:rPr>
                <w:sz w:val="14"/>
                <w:szCs w:val="14"/>
              </w:rPr>
              <w:t xml:space="preserve">Simple: </w:t>
            </w:r>
            <w:proofErr w:type="spellStart"/>
            <w:r>
              <w:rPr>
                <w:sz w:val="14"/>
                <w:szCs w:val="14"/>
              </w:rPr>
              <w:t>amountItemType</w:t>
            </w:r>
            <w:proofErr w:type="spellEnd"/>
          </w:p>
        </w:tc>
        <w:tc>
          <w:tcPr>
            <w:tcW w:w="1080" w:type="dxa"/>
          </w:tcPr>
          <w:p w14:paraId="5AD03F74" w14:textId="77777777" w:rsidR="004D3C4F" w:rsidRDefault="004D3C4F" w:rsidP="0063534B">
            <w:pPr>
              <w:jc w:val="center"/>
              <w:rPr>
                <w:sz w:val="14"/>
                <w:szCs w:val="14"/>
              </w:rPr>
            </w:pPr>
            <w:r>
              <w:rPr>
                <w:sz w:val="14"/>
                <w:szCs w:val="14"/>
              </w:rPr>
              <w:t>Unbounded</w:t>
            </w:r>
          </w:p>
        </w:tc>
      </w:tr>
      <w:tr w:rsidR="001F4049" w14:paraId="59019F95" w14:textId="77777777" w:rsidTr="006B45F2">
        <w:tc>
          <w:tcPr>
            <w:tcW w:w="1637" w:type="dxa"/>
          </w:tcPr>
          <w:p w14:paraId="5F010512" w14:textId="77777777" w:rsidR="004D3C4F" w:rsidRDefault="004D3C4F" w:rsidP="0063534B">
            <w:pPr>
              <w:rPr>
                <w:sz w:val="14"/>
                <w:szCs w:val="14"/>
              </w:rPr>
            </w:pPr>
            <w:proofErr w:type="spellStart"/>
            <w:r>
              <w:rPr>
                <w:sz w:val="14"/>
                <w:szCs w:val="14"/>
              </w:rPr>
              <w:t>appropriationAccount</w:t>
            </w:r>
            <w:proofErr w:type="spellEnd"/>
          </w:p>
        </w:tc>
        <w:tc>
          <w:tcPr>
            <w:tcW w:w="3961" w:type="dxa"/>
          </w:tcPr>
          <w:p w14:paraId="452C7A27" w14:textId="6FFB278A" w:rsidR="004D3C4F" w:rsidRDefault="005D50C4" w:rsidP="00BC1864">
            <w:pPr>
              <w:rPr>
                <w:sz w:val="14"/>
                <w:szCs w:val="14"/>
              </w:rPr>
            </w:pPr>
            <w:r w:rsidRPr="005D50C4">
              <w:rPr>
                <w:sz w:val="14"/>
                <w:szCs w:val="14"/>
              </w:rPr>
              <w:t>The basic unit of an appropriation generally reflecting each unnumbered paragraph in an appropriation act. An appropriation account typically encompasses a number of activities or projects and may be subject to restrictions or conditions applicable to only the account, the appropriation act, titles within an appropriation act, other appropriation acts, or the government as a whole. An appropriations account is represented by a TAFS.</w:t>
            </w:r>
          </w:p>
        </w:tc>
        <w:tc>
          <w:tcPr>
            <w:tcW w:w="1710" w:type="dxa"/>
          </w:tcPr>
          <w:p w14:paraId="5656F23F" w14:textId="77777777" w:rsidR="004D3C4F" w:rsidRDefault="004D3C4F" w:rsidP="0063534B">
            <w:pPr>
              <w:jc w:val="center"/>
              <w:rPr>
                <w:sz w:val="14"/>
                <w:szCs w:val="14"/>
              </w:rPr>
            </w:pPr>
            <w:r>
              <w:rPr>
                <w:sz w:val="14"/>
                <w:szCs w:val="14"/>
              </w:rPr>
              <w:t xml:space="preserve">Simple: </w:t>
            </w:r>
            <w:proofErr w:type="spellStart"/>
            <w:r>
              <w:rPr>
                <w:sz w:val="14"/>
                <w:szCs w:val="14"/>
              </w:rPr>
              <w:t>stringItemType</w:t>
            </w:r>
            <w:proofErr w:type="spellEnd"/>
          </w:p>
        </w:tc>
        <w:tc>
          <w:tcPr>
            <w:tcW w:w="1080" w:type="dxa"/>
          </w:tcPr>
          <w:p w14:paraId="6098510C" w14:textId="77777777" w:rsidR="004D3C4F" w:rsidRDefault="004D3C4F" w:rsidP="0063534B">
            <w:pPr>
              <w:jc w:val="center"/>
              <w:rPr>
                <w:sz w:val="14"/>
                <w:szCs w:val="14"/>
              </w:rPr>
            </w:pPr>
            <w:r>
              <w:rPr>
                <w:sz w:val="14"/>
                <w:szCs w:val="14"/>
              </w:rPr>
              <w:t>TBD</w:t>
            </w:r>
          </w:p>
        </w:tc>
      </w:tr>
    </w:tbl>
    <w:p w14:paraId="2E53FFE1" w14:textId="77777777" w:rsidR="00B73802" w:rsidRDefault="00B73802" w:rsidP="00B73802"/>
    <w:p w14:paraId="678C3207" w14:textId="77777777" w:rsidR="00B73802" w:rsidRDefault="00B73802" w:rsidP="00B73802"/>
    <w:p w14:paraId="52C3BFD6" w14:textId="77777777" w:rsidR="00D460CC" w:rsidRDefault="00D460CC" w:rsidP="00B73802"/>
    <w:p w14:paraId="28775FDE" w14:textId="77777777" w:rsidR="00D460CC" w:rsidRDefault="00D460CC">
      <w:pPr>
        <w:rPr>
          <w:rFonts w:asciiTheme="majorHAnsi" w:eastAsiaTheme="majorEastAsia" w:hAnsiTheme="majorHAnsi" w:cstheme="majorBidi"/>
          <w:b/>
          <w:bCs/>
          <w:i/>
          <w:iCs/>
          <w:color w:val="000000" w:themeColor="text1"/>
          <w:highlight w:val="lightGray"/>
        </w:rPr>
      </w:pPr>
      <w:r>
        <w:rPr>
          <w:highlight w:val="lightGray"/>
        </w:rPr>
        <w:br w:type="page"/>
      </w:r>
    </w:p>
    <w:p w14:paraId="086827D7" w14:textId="3AA35EC4" w:rsidR="00B73802" w:rsidRDefault="00B73802" w:rsidP="00D460CC">
      <w:pPr>
        <w:pStyle w:val="Heading4"/>
      </w:pPr>
      <w:proofErr w:type="spellStart"/>
      <w:proofErr w:type="gramStart"/>
      <w:r>
        <w:lastRenderedPageBreak/>
        <w:t>entryDetail</w:t>
      </w:r>
      <w:proofErr w:type="spellEnd"/>
      <w:proofErr w:type="gramEnd"/>
    </w:p>
    <w:p w14:paraId="1ECD08CC" w14:textId="77777777" w:rsidR="00B73802" w:rsidRPr="008A45C7" w:rsidRDefault="00B73802" w:rsidP="00B73802">
      <w:pPr>
        <w:pStyle w:val="IntenseQuote"/>
      </w:pPr>
      <w:r>
        <w:t xml:space="preserve">Element: </w:t>
      </w:r>
      <w:proofErr w:type="spellStart"/>
      <w:r>
        <w:t>entryDetail</w:t>
      </w:r>
      <w:proofErr w:type="spellEnd"/>
    </w:p>
    <w:p w14:paraId="3AD73B99" w14:textId="77777777" w:rsidR="00B73802" w:rsidRDefault="00B73802" w:rsidP="00B73802">
      <w:pPr>
        <w:pStyle w:val="IntenseQuote"/>
      </w:pPr>
      <w:r>
        <w:t>Proposed Xml Type: complex</w:t>
      </w:r>
    </w:p>
    <w:p w14:paraId="108A30F0" w14:textId="20841964" w:rsidR="004D3C4F" w:rsidRDefault="00B73802" w:rsidP="00B73802">
      <w:r>
        <w:t>Source: Financial Conceptual model.pdf, Financial Macro Model.pdf</w:t>
      </w:r>
    </w:p>
    <w:tbl>
      <w:tblPr>
        <w:tblStyle w:val="TableGrid"/>
        <w:tblW w:w="0" w:type="auto"/>
        <w:tblLayout w:type="fixed"/>
        <w:tblLook w:val="04A0" w:firstRow="1" w:lastRow="0" w:firstColumn="1" w:lastColumn="0" w:noHBand="0" w:noVBand="1"/>
      </w:tblPr>
      <w:tblGrid>
        <w:gridCol w:w="1999"/>
        <w:gridCol w:w="3166"/>
        <w:gridCol w:w="1979"/>
        <w:gridCol w:w="1286"/>
      </w:tblGrid>
      <w:tr w:rsidR="004D3C4F" w14:paraId="4CD6DBF4" w14:textId="77777777" w:rsidTr="001F4049">
        <w:trPr>
          <w:trHeight w:val="193"/>
        </w:trPr>
        <w:tc>
          <w:tcPr>
            <w:tcW w:w="1999" w:type="dxa"/>
          </w:tcPr>
          <w:p w14:paraId="63C86F33" w14:textId="77777777" w:rsidR="004D3C4F" w:rsidRDefault="004D3C4F" w:rsidP="0033526A">
            <w:pPr>
              <w:rPr>
                <w:sz w:val="14"/>
                <w:szCs w:val="14"/>
              </w:rPr>
            </w:pPr>
            <w:r w:rsidRPr="00891476">
              <w:rPr>
                <w:b/>
                <w:sz w:val="14"/>
                <w:szCs w:val="14"/>
              </w:rPr>
              <w:t>Data Element</w:t>
            </w:r>
          </w:p>
        </w:tc>
        <w:tc>
          <w:tcPr>
            <w:tcW w:w="3166" w:type="dxa"/>
          </w:tcPr>
          <w:p w14:paraId="1B5EE573" w14:textId="77777777" w:rsidR="004D3C4F" w:rsidRDefault="004D3C4F" w:rsidP="0033526A">
            <w:pPr>
              <w:rPr>
                <w:sz w:val="14"/>
                <w:szCs w:val="14"/>
              </w:rPr>
            </w:pPr>
            <w:r w:rsidRPr="00891476">
              <w:rPr>
                <w:b/>
                <w:sz w:val="14"/>
                <w:szCs w:val="14"/>
              </w:rPr>
              <w:t>Description</w:t>
            </w:r>
          </w:p>
        </w:tc>
        <w:tc>
          <w:tcPr>
            <w:tcW w:w="1979" w:type="dxa"/>
          </w:tcPr>
          <w:p w14:paraId="2295322A" w14:textId="77777777" w:rsidR="004D3C4F" w:rsidRDefault="004D3C4F" w:rsidP="0033526A">
            <w:pPr>
              <w:jc w:val="center"/>
              <w:rPr>
                <w:sz w:val="14"/>
                <w:szCs w:val="14"/>
              </w:rPr>
            </w:pPr>
            <w:r>
              <w:rPr>
                <w:b/>
                <w:sz w:val="14"/>
                <w:szCs w:val="14"/>
              </w:rPr>
              <w:t>Type</w:t>
            </w:r>
          </w:p>
        </w:tc>
        <w:tc>
          <w:tcPr>
            <w:tcW w:w="1286" w:type="dxa"/>
          </w:tcPr>
          <w:p w14:paraId="50B23060" w14:textId="77777777" w:rsidR="004D3C4F" w:rsidRDefault="004D3C4F" w:rsidP="0033526A">
            <w:pPr>
              <w:jc w:val="center"/>
              <w:rPr>
                <w:sz w:val="14"/>
                <w:szCs w:val="14"/>
              </w:rPr>
            </w:pPr>
            <w:r w:rsidRPr="00891476">
              <w:rPr>
                <w:b/>
                <w:sz w:val="14"/>
                <w:szCs w:val="14"/>
              </w:rPr>
              <w:t>Length</w:t>
            </w:r>
          </w:p>
        </w:tc>
      </w:tr>
      <w:tr w:rsidR="004D3C4F" w14:paraId="4475EA93" w14:textId="77777777" w:rsidTr="001F4049">
        <w:trPr>
          <w:trHeight w:val="548"/>
        </w:trPr>
        <w:tc>
          <w:tcPr>
            <w:tcW w:w="1999" w:type="dxa"/>
          </w:tcPr>
          <w:p w14:paraId="69C103D1" w14:textId="77777777" w:rsidR="004D3C4F" w:rsidRDefault="0033526A" w:rsidP="0033526A">
            <w:pPr>
              <w:rPr>
                <w:sz w:val="14"/>
                <w:szCs w:val="14"/>
              </w:rPr>
            </w:pPr>
            <w:hyperlink w:anchor="_Type:USSGLaccount" w:history="1">
              <w:proofErr w:type="spellStart"/>
              <w:r w:rsidR="004D3C4F">
                <w:rPr>
                  <w:rStyle w:val="Hyperlink"/>
                  <w:sz w:val="14"/>
                  <w:szCs w:val="14"/>
                </w:rPr>
                <w:t>a</w:t>
              </w:r>
              <w:r w:rsidR="004D3C4F" w:rsidRPr="00331216">
                <w:rPr>
                  <w:rStyle w:val="Hyperlink"/>
                  <w:sz w:val="14"/>
                  <w:szCs w:val="14"/>
                </w:rPr>
                <w:t>ccount</w:t>
              </w:r>
            </w:hyperlink>
            <w:r w:rsidR="004D3C4F">
              <w:rPr>
                <w:rStyle w:val="Hyperlink"/>
                <w:sz w:val="14"/>
                <w:szCs w:val="14"/>
              </w:rPr>
              <w:t>Number</w:t>
            </w:r>
            <w:proofErr w:type="spellEnd"/>
          </w:p>
        </w:tc>
        <w:tc>
          <w:tcPr>
            <w:tcW w:w="3166" w:type="dxa"/>
          </w:tcPr>
          <w:p w14:paraId="2CBC6383" w14:textId="77777777" w:rsidR="004D3C4F" w:rsidRDefault="004D3C4F" w:rsidP="0033526A">
            <w:pPr>
              <w:rPr>
                <w:sz w:val="14"/>
                <w:szCs w:val="14"/>
              </w:rPr>
            </w:pPr>
            <w:r w:rsidRPr="00E46799">
              <w:rPr>
                <w:sz w:val="14"/>
                <w:szCs w:val="14"/>
              </w:rPr>
              <w:t>Id</w:t>
            </w:r>
            <w:r>
              <w:rPr>
                <w:sz w:val="14"/>
                <w:szCs w:val="14"/>
              </w:rPr>
              <w:t xml:space="preserve">entifies the USSGL account. The </w:t>
            </w:r>
            <w:r w:rsidRPr="00E46799">
              <w:rPr>
                <w:sz w:val="14"/>
                <w:szCs w:val="14"/>
              </w:rPr>
              <w:t>USS</w:t>
            </w:r>
            <w:r>
              <w:rPr>
                <w:sz w:val="14"/>
                <w:szCs w:val="14"/>
              </w:rPr>
              <w:t xml:space="preserve">GL account must be in the USSGL </w:t>
            </w:r>
            <w:r w:rsidRPr="00E46799">
              <w:rPr>
                <w:sz w:val="14"/>
                <w:szCs w:val="14"/>
              </w:rPr>
              <w:t>chart of accounts.</w:t>
            </w:r>
          </w:p>
        </w:tc>
        <w:tc>
          <w:tcPr>
            <w:tcW w:w="1979" w:type="dxa"/>
          </w:tcPr>
          <w:p w14:paraId="5242525C" w14:textId="77777777" w:rsidR="004D3C4F" w:rsidRPr="0050395C" w:rsidRDefault="004D3C4F" w:rsidP="0033526A">
            <w:pPr>
              <w:jc w:val="center"/>
              <w:rPr>
                <w:sz w:val="14"/>
                <w:szCs w:val="14"/>
              </w:rPr>
            </w:pPr>
            <w:r>
              <w:rPr>
                <w:sz w:val="14"/>
                <w:szCs w:val="14"/>
              </w:rPr>
              <w:t xml:space="preserve">Complex: </w:t>
            </w:r>
            <w:proofErr w:type="spellStart"/>
            <w:r>
              <w:rPr>
                <w:sz w:val="14"/>
                <w:szCs w:val="14"/>
              </w:rPr>
              <w:t>accountComplexType</w:t>
            </w:r>
            <w:proofErr w:type="spellEnd"/>
          </w:p>
        </w:tc>
        <w:tc>
          <w:tcPr>
            <w:tcW w:w="1286" w:type="dxa"/>
          </w:tcPr>
          <w:p w14:paraId="555E6EFC" w14:textId="77777777" w:rsidR="004D3C4F" w:rsidRDefault="004D3C4F" w:rsidP="0033526A">
            <w:pPr>
              <w:jc w:val="center"/>
              <w:rPr>
                <w:sz w:val="14"/>
                <w:szCs w:val="14"/>
              </w:rPr>
            </w:pPr>
            <w:r>
              <w:rPr>
                <w:sz w:val="14"/>
                <w:szCs w:val="14"/>
              </w:rPr>
              <w:t>-</w:t>
            </w:r>
          </w:p>
        </w:tc>
      </w:tr>
      <w:tr w:rsidR="004D3C4F" w14:paraId="3C4CCF3E" w14:textId="77777777" w:rsidTr="001F4049">
        <w:trPr>
          <w:trHeight w:val="548"/>
        </w:trPr>
        <w:tc>
          <w:tcPr>
            <w:tcW w:w="1999" w:type="dxa"/>
          </w:tcPr>
          <w:p w14:paraId="7AB4D0E1" w14:textId="0040C6A6" w:rsidR="004D3C4F" w:rsidRDefault="004D3C4F" w:rsidP="0033526A">
            <w:pPr>
              <w:rPr>
                <w:sz w:val="14"/>
                <w:szCs w:val="14"/>
              </w:rPr>
            </w:pPr>
            <w:r w:rsidRPr="00494A3F">
              <w:rPr>
                <w:sz w:val="14"/>
                <w:szCs w:val="14"/>
              </w:rPr>
              <w:t>Amount</w:t>
            </w:r>
          </w:p>
        </w:tc>
        <w:tc>
          <w:tcPr>
            <w:tcW w:w="3166" w:type="dxa"/>
          </w:tcPr>
          <w:p w14:paraId="05BE52E2" w14:textId="77777777" w:rsidR="004D3C4F" w:rsidRDefault="004D3C4F" w:rsidP="0033526A">
            <w:pPr>
              <w:rPr>
                <w:sz w:val="14"/>
                <w:szCs w:val="14"/>
              </w:rPr>
            </w:pPr>
            <w:r w:rsidRPr="00E46799">
              <w:rPr>
                <w:sz w:val="14"/>
                <w:szCs w:val="14"/>
              </w:rPr>
              <w:t>This fi</w:t>
            </w:r>
            <w:r>
              <w:rPr>
                <w:sz w:val="14"/>
                <w:szCs w:val="14"/>
              </w:rPr>
              <w:t xml:space="preserve">eld contains the balance of the </w:t>
            </w:r>
            <w:r w:rsidRPr="00E46799">
              <w:rPr>
                <w:sz w:val="14"/>
                <w:szCs w:val="14"/>
              </w:rPr>
              <w:t>US</w:t>
            </w:r>
            <w:r>
              <w:rPr>
                <w:sz w:val="14"/>
                <w:szCs w:val="14"/>
              </w:rPr>
              <w:t xml:space="preserve">SGL account. Each USSGL account </w:t>
            </w:r>
            <w:r w:rsidRPr="00E46799">
              <w:rPr>
                <w:sz w:val="14"/>
                <w:szCs w:val="14"/>
              </w:rPr>
              <w:t>on each r</w:t>
            </w:r>
            <w:r>
              <w:rPr>
                <w:sz w:val="14"/>
                <w:szCs w:val="14"/>
              </w:rPr>
              <w:t xml:space="preserve">ow of the bulk file must have a </w:t>
            </w:r>
            <w:r w:rsidRPr="00E46799">
              <w:rPr>
                <w:sz w:val="14"/>
                <w:szCs w:val="14"/>
              </w:rPr>
              <w:t>balance.</w:t>
            </w:r>
          </w:p>
        </w:tc>
        <w:tc>
          <w:tcPr>
            <w:tcW w:w="1979" w:type="dxa"/>
          </w:tcPr>
          <w:p w14:paraId="717E676A" w14:textId="77777777" w:rsidR="004D3C4F" w:rsidRDefault="004D3C4F" w:rsidP="0033526A">
            <w:pPr>
              <w:jc w:val="center"/>
              <w:rPr>
                <w:sz w:val="14"/>
                <w:szCs w:val="14"/>
              </w:rPr>
            </w:pPr>
            <w:r>
              <w:rPr>
                <w:sz w:val="14"/>
                <w:szCs w:val="14"/>
              </w:rPr>
              <w:t xml:space="preserve">Simple: </w:t>
            </w:r>
            <w:proofErr w:type="spellStart"/>
            <w:r>
              <w:rPr>
                <w:sz w:val="14"/>
                <w:szCs w:val="14"/>
              </w:rPr>
              <w:t>amountItemType</w:t>
            </w:r>
            <w:proofErr w:type="spellEnd"/>
          </w:p>
          <w:p w14:paraId="19523A02" w14:textId="77777777" w:rsidR="004D3C4F" w:rsidRPr="0050395C" w:rsidRDefault="004D3C4F" w:rsidP="0033526A">
            <w:pPr>
              <w:jc w:val="center"/>
              <w:rPr>
                <w:sz w:val="14"/>
                <w:szCs w:val="14"/>
              </w:rPr>
            </w:pPr>
          </w:p>
        </w:tc>
        <w:tc>
          <w:tcPr>
            <w:tcW w:w="1286" w:type="dxa"/>
          </w:tcPr>
          <w:p w14:paraId="028812CE" w14:textId="77777777" w:rsidR="004D3C4F" w:rsidRDefault="004D3C4F" w:rsidP="0033526A">
            <w:pPr>
              <w:jc w:val="center"/>
              <w:rPr>
                <w:sz w:val="14"/>
                <w:szCs w:val="14"/>
              </w:rPr>
            </w:pPr>
            <w:r>
              <w:rPr>
                <w:sz w:val="14"/>
                <w:szCs w:val="14"/>
              </w:rPr>
              <w:t>Unbounded</w:t>
            </w:r>
          </w:p>
        </w:tc>
      </w:tr>
      <w:tr w:rsidR="004D3C4F" w14:paraId="1D4E00AA" w14:textId="77777777" w:rsidTr="001F4049">
        <w:trPr>
          <w:trHeight w:val="354"/>
        </w:trPr>
        <w:tc>
          <w:tcPr>
            <w:tcW w:w="1999" w:type="dxa"/>
          </w:tcPr>
          <w:p w14:paraId="69B74A66" w14:textId="77777777" w:rsidR="004D3C4F" w:rsidRDefault="004D3C4F" w:rsidP="0033526A">
            <w:pPr>
              <w:rPr>
                <w:sz w:val="14"/>
                <w:szCs w:val="14"/>
              </w:rPr>
            </w:pPr>
            <w:proofErr w:type="spellStart"/>
            <w:r>
              <w:rPr>
                <w:sz w:val="14"/>
                <w:szCs w:val="14"/>
              </w:rPr>
              <w:t>debitCreditCode</w:t>
            </w:r>
            <w:proofErr w:type="spellEnd"/>
          </w:p>
        </w:tc>
        <w:tc>
          <w:tcPr>
            <w:tcW w:w="3166" w:type="dxa"/>
          </w:tcPr>
          <w:p w14:paraId="37AE12D5" w14:textId="77777777" w:rsidR="004D3C4F" w:rsidRDefault="004D3C4F" w:rsidP="0033526A">
            <w:pPr>
              <w:rPr>
                <w:sz w:val="14"/>
                <w:szCs w:val="14"/>
              </w:rPr>
            </w:pPr>
            <w:r w:rsidRPr="00E46799">
              <w:rPr>
                <w:sz w:val="14"/>
                <w:szCs w:val="14"/>
              </w:rPr>
              <w:t>Indicates</w:t>
            </w:r>
            <w:r>
              <w:rPr>
                <w:sz w:val="14"/>
                <w:szCs w:val="14"/>
              </w:rPr>
              <w:t xml:space="preserve"> whether the amount reported is </w:t>
            </w:r>
            <w:r w:rsidRPr="00E46799">
              <w:rPr>
                <w:sz w:val="14"/>
                <w:szCs w:val="14"/>
              </w:rPr>
              <w:t>d</w:t>
            </w:r>
            <w:r>
              <w:rPr>
                <w:sz w:val="14"/>
                <w:szCs w:val="14"/>
              </w:rPr>
              <w:t xml:space="preserve">ebited or credited to the USSGL </w:t>
            </w:r>
            <w:r w:rsidRPr="00E46799">
              <w:rPr>
                <w:sz w:val="14"/>
                <w:szCs w:val="14"/>
              </w:rPr>
              <w:t>account</w:t>
            </w:r>
          </w:p>
        </w:tc>
        <w:tc>
          <w:tcPr>
            <w:tcW w:w="1979" w:type="dxa"/>
          </w:tcPr>
          <w:p w14:paraId="2C153ECF" w14:textId="77777777" w:rsidR="004D3C4F" w:rsidRPr="0050395C" w:rsidRDefault="004D3C4F" w:rsidP="0033526A">
            <w:pPr>
              <w:jc w:val="center"/>
              <w:rPr>
                <w:sz w:val="14"/>
                <w:szCs w:val="14"/>
              </w:rPr>
            </w:pPr>
            <w:r>
              <w:rPr>
                <w:sz w:val="14"/>
                <w:szCs w:val="14"/>
              </w:rPr>
              <w:t xml:space="preserve">Enumeration: </w:t>
            </w:r>
            <w:proofErr w:type="spellStart"/>
            <w:r>
              <w:rPr>
                <w:sz w:val="14"/>
                <w:szCs w:val="14"/>
              </w:rPr>
              <w:t>debitCreditCodeItemType</w:t>
            </w:r>
            <w:proofErr w:type="spellEnd"/>
          </w:p>
        </w:tc>
        <w:tc>
          <w:tcPr>
            <w:tcW w:w="1286" w:type="dxa"/>
          </w:tcPr>
          <w:p w14:paraId="46176557" w14:textId="77777777" w:rsidR="004D3C4F" w:rsidRDefault="004D3C4F" w:rsidP="0033526A">
            <w:pPr>
              <w:jc w:val="center"/>
              <w:rPr>
                <w:sz w:val="14"/>
                <w:szCs w:val="14"/>
              </w:rPr>
            </w:pPr>
            <w:r>
              <w:rPr>
                <w:sz w:val="14"/>
                <w:szCs w:val="14"/>
              </w:rPr>
              <w:t>-</w:t>
            </w:r>
          </w:p>
        </w:tc>
      </w:tr>
      <w:tr w:rsidR="004D3C4F" w14:paraId="17D35209" w14:textId="77777777" w:rsidTr="001F4049">
        <w:trPr>
          <w:trHeight w:val="548"/>
        </w:trPr>
        <w:tc>
          <w:tcPr>
            <w:tcW w:w="1999" w:type="dxa"/>
          </w:tcPr>
          <w:p w14:paraId="547C2AAF" w14:textId="77777777" w:rsidR="004D3C4F" w:rsidRPr="00110696" w:rsidRDefault="004D3C4F" w:rsidP="0033526A">
            <w:pPr>
              <w:rPr>
                <w:sz w:val="14"/>
                <w:szCs w:val="14"/>
              </w:rPr>
            </w:pPr>
            <w:proofErr w:type="spellStart"/>
            <w:r w:rsidRPr="00110696">
              <w:rPr>
                <w:sz w:val="14"/>
                <w:szCs w:val="14"/>
              </w:rPr>
              <w:t>beginningEndIndicator</w:t>
            </w:r>
            <w:proofErr w:type="spellEnd"/>
          </w:p>
        </w:tc>
        <w:tc>
          <w:tcPr>
            <w:tcW w:w="3166" w:type="dxa"/>
          </w:tcPr>
          <w:p w14:paraId="3A7E6CDE" w14:textId="77777777" w:rsidR="004D3C4F" w:rsidRDefault="004D3C4F" w:rsidP="0033526A">
            <w:pPr>
              <w:rPr>
                <w:sz w:val="14"/>
                <w:szCs w:val="14"/>
              </w:rPr>
            </w:pPr>
            <w:r w:rsidRPr="00E46799">
              <w:rPr>
                <w:sz w:val="14"/>
                <w:szCs w:val="14"/>
              </w:rPr>
              <w:t>Indi</w:t>
            </w:r>
            <w:r>
              <w:rPr>
                <w:sz w:val="14"/>
                <w:szCs w:val="14"/>
              </w:rPr>
              <w:t xml:space="preserve">cates whether the balance or an </w:t>
            </w:r>
            <w:r w:rsidRPr="00E46799">
              <w:rPr>
                <w:sz w:val="14"/>
                <w:szCs w:val="14"/>
              </w:rPr>
              <w:t>USSGL a</w:t>
            </w:r>
            <w:r>
              <w:rPr>
                <w:sz w:val="14"/>
                <w:szCs w:val="14"/>
              </w:rPr>
              <w:t xml:space="preserve">ccount/attribute combination is </w:t>
            </w:r>
            <w:r w:rsidRPr="00E46799">
              <w:rPr>
                <w:sz w:val="14"/>
                <w:szCs w:val="14"/>
              </w:rPr>
              <w:t>at the start o</w:t>
            </w:r>
            <w:r>
              <w:rPr>
                <w:sz w:val="14"/>
                <w:szCs w:val="14"/>
              </w:rPr>
              <w:t xml:space="preserve">f the fiscal year or at the end </w:t>
            </w:r>
            <w:r w:rsidRPr="00E46799">
              <w:rPr>
                <w:sz w:val="14"/>
                <w:szCs w:val="14"/>
              </w:rPr>
              <w:t>of a period</w:t>
            </w:r>
          </w:p>
        </w:tc>
        <w:tc>
          <w:tcPr>
            <w:tcW w:w="1979" w:type="dxa"/>
          </w:tcPr>
          <w:p w14:paraId="1F234CB4" w14:textId="77777777" w:rsidR="004D3C4F" w:rsidRPr="0050395C" w:rsidRDefault="004D3C4F" w:rsidP="0033526A">
            <w:pPr>
              <w:jc w:val="center"/>
              <w:rPr>
                <w:sz w:val="14"/>
                <w:szCs w:val="14"/>
              </w:rPr>
            </w:pPr>
            <w:r>
              <w:rPr>
                <w:sz w:val="14"/>
                <w:szCs w:val="14"/>
              </w:rPr>
              <w:t xml:space="preserve">Enumeration: </w:t>
            </w:r>
            <w:proofErr w:type="spellStart"/>
            <w:r>
              <w:rPr>
                <w:sz w:val="14"/>
                <w:szCs w:val="14"/>
              </w:rPr>
              <w:t>beginningEndIndicatorItemType</w:t>
            </w:r>
            <w:proofErr w:type="spellEnd"/>
          </w:p>
        </w:tc>
        <w:tc>
          <w:tcPr>
            <w:tcW w:w="1286" w:type="dxa"/>
          </w:tcPr>
          <w:p w14:paraId="284256E1" w14:textId="77777777" w:rsidR="004D3C4F" w:rsidRDefault="004D3C4F" w:rsidP="0033526A">
            <w:pPr>
              <w:jc w:val="center"/>
              <w:rPr>
                <w:sz w:val="14"/>
                <w:szCs w:val="14"/>
              </w:rPr>
            </w:pPr>
            <w:r>
              <w:rPr>
                <w:sz w:val="14"/>
                <w:szCs w:val="14"/>
              </w:rPr>
              <w:t>-</w:t>
            </w:r>
          </w:p>
        </w:tc>
      </w:tr>
      <w:tr w:rsidR="004D3C4F" w14:paraId="2711AA2C" w14:textId="77777777" w:rsidTr="001F4049">
        <w:trPr>
          <w:trHeight w:val="725"/>
        </w:trPr>
        <w:tc>
          <w:tcPr>
            <w:tcW w:w="1999" w:type="dxa"/>
          </w:tcPr>
          <w:p w14:paraId="20FEE2D0" w14:textId="77777777" w:rsidR="004D3C4F" w:rsidRPr="00110696" w:rsidRDefault="004D3C4F" w:rsidP="0033526A">
            <w:pPr>
              <w:rPr>
                <w:sz w:val="14"/>
                <w:szCs w:val="14"/>
              </w:rPr>
            </w:pPr>
            <w:proofErr w:type="spellStart"/>
            <w:r>
              <w:rPr>
                <w:sz w:val="14"/>
                <w:szCs w:val="14"/>
              </w:rPr>
              <w:t>programActivity</w:t>
            </w:r>
            <w:proofErr w:type="spellEnd"/>
          </w:p>
        </w:tc>
        <w:tc>
          <w:tcPr>
            <w:tcW w:w="3166" w:type="dxa"/>
          </w:tcPr>
          <w:p w14:paraId="6D4FFA3C" w14:textId="77777777" w:rsidR="004D3C4F" w:rsidRPr="00E46799" w:rsidRDefault="004D3C4F" w:rsidP="0033526A">
            <w:pPr>
              <w:rPr>
                <w:sz w:val="14"/>
                <w:szCs w:val="14"/>
              </w:rPr>
            </w:pPr>
            <w:r w:rsidRPr="00B75F18">
              <w:rPr>
                <w:sz w:val="14"/>
                <w:szCs w:val="14"/>
              </w:rPr>
              <w:t>A specific activity or project as listed in the program and financing schedules of the annual budget of the United States Government.</w:t>
            </w:r>
          </w:p>
        </w:tc>
        <w:tc>
          <w:tcPr>
            <w:tcW w:w="1979" w:type="dxa"/>
          </w:tcPr>
          <w:p w14:paraId="303FC43D" w14:textId="77777777" w:rsidR="004D3C4F" w:rsidRDefault="004D3C4F" w:rsidP="0033526A">
            <w:pPr>
              <w:jc w:val="center"/>
              <w:rPr>
                <w:sz w:val="14"/>
                <w:szCs w:val="14"/>
              </w:rPr>
            </w:pPr>
            <w:r>
              <w:rPr>
                <w:sz w:val="14"/>
                <w:szCs w:val="14"/>
              </w:rPr>
              <w:t xml:space="preserve">Simple: </w:t>
            </w:r>
            <w:proofErr w:type="spellStart"/>
            <w:r>
              <w:rPr>
                <w:sz w:val="14"/>
                <w:szCs w:val="14"/>
              </w:rPr>
              <w:t>stringItemType</w:t>
            </w:r>
            <w:proofErr w:type="spellEnd"/>
          </w:p>
        </w:tc>
        <w:tc>
          <w:tcPr>
            <w:tcW w:w="1286" w:type="dxa"/>
          </w:tcPr>
          <w:p w14:paraId="19581621" w14:textId="77777777" w:rsidR="004D3C4F" w:rsidRDefault="004D3C4F" w:rsidP="0033526A">
            <w:pPr>
              <w:jc w:val="center"/>
              <w:rPr>
                <w:sz w:val="14"/>
                <w:szCs w:val="14"/>
              </w:rPr>
            </w:pPr>
            <w:r>
              <w:rPr>
                <w:sz w:val="14"/>
                <w:szCs w:val="14"/>
              </w:rPr>
              <w:t>TBD</w:t>
            </w:r>
          </w:p>
        </w:tc>
      </w:tr>
    </w:tbl>
    <w:p w14:paraId="0ED65F8B" w14:textId="19CAC9E2" w:rsidR="004D3C4F" w:rsidRDefault="004D3C4F" w:rsidP="004D3C4F">
      <w:pPr>
        <w:pStyle w:val="Heading4"/>
      </w:pPr>
      <w:r>
        <w:t>Account</w:t>
      </w:r>
      <w:r>
        <w:br/>
      </w:r>
    </w:p>
    <w:p w14:paraId="602105CF" w14:textId="511C18D5" w:rsidR="00B73802" w:rsidRDefault="00B73802" w:rsidP="004D3C4F">
      <w:pPr>
        <w:pStyle w:val="IntenseQuote"/>
      </w:pPr>
      <w:r>
        <w:t>Element: account</w:t>
      </w:r>
    </w:p>
    <w:p w14:paraId="6DE8B0EF" w14:textId="77777777" w:rsidR="00B73802" w:rsidRDefault="00B73802" w:rsidP="004D3C4F">
      <w:pPr>
        <w:pStyle w:val="IntenseQuote"/>
      </w:pPr>
      <w:r>
        <w:t>Proposed Xml Type: complex</w:t>
      </w:r>
    </w:p>
    <w:p w14:paraId="62F1FA79" w14:textId="77777777" w:rsidR="004D3C4F" w:rsidRDefault="004D3C4F" w:rsidP="00B73802"/>
    <w:p w14:paraId="12D8BFC1" w14:textId="77777777" w:rsidR="00B73802" w:rsidRPr="00EC18BD" w:rsidRDefault="00B73802" w:rsidP="00B73802">
      <w:r>
        <w:t>Source: Financial Conceptual model.pdf, Financial Macro Model.pdf</w:t>
      </w:r>
    </w:p>
    <w:tbl>
      <w:tblPr>
        <w:tblStyle w:val="TableGrid"/>
        <w:tblW w:w="0" w:type="auto"/>
        <w:tblLook w:val="04A0" w:firstRow="1" w:lastRow="0" w:firstColumn="1" w:lastColumn="0" w:noHBand="0" w:noVBand="1"/>
      </w:tblPr>
      <w:tblGrid>
        <w:gridCol w:w="2037"/>
        <w:gridCol w:w="2363"/>
        <w:gridCol w:w="1628"/>
        <w:gridCol w:w="723"/>
        <w:gridCol w:w="1637"/>
      </w:tblGrid>
      <w:tr w:rsidR="00150018" w14:paraId="693480CC" w14:textId="77777777" w:rsidTr="006B45F2">
        <w:tc>
          <w:tcPr>
            <w:tcW w:w="2037" w:type="dxa"/>
          </w:tcPr>
          <w:p w14:paraId="20411D91" w14:textId="77777777" w:rsidR="00150018" w:rsidRDefault="00150018" w:rsidP="0033526A">
            <w:pPr>
              <w:rPr>
                <w:sz w:val="14"/>
                <w:szCs w:val="14"/>
              </w:rPr>
            </w:pPr>
            <w:r w:rsidRPr="00891476">
              <w:rPr>
                <w:b/>
                <w:sz w:val="14"/>
                <w:szCs w:val="14"/>
              </w:rPr>
              <w:t>Data Element</w:t>
            </w:r>
          </w:p>
        </w:tc>
        <w:tc>
          <w:tcPr>
            <w:tcW w:w="2363" w:type="dxa"/>
          </w:tcPr>
          <w:p w14:paraId="7D17FDF7" w14:textId="77777777" w:rsidR="00150018" w:rsidRDefault="00150018" w:rsidP="0033526A">
            <w:pPr>
              <w:rPr>
                <w:sz w:val="14"/>
                <w:szCs w:val="14"/>
              </w:rPr>
            </w:pPr>
            <w:r w:rsidRPr="00891476">
              <w:rPr>
                <w:b/>
                <w:sz w:val="14"/>
                <w:szCs w:val="14"/>
              </w:rPr>
              <w:t>Description</w:t>
            </w:r>
          </w:p>
        </w:tc>
        <w:tc>
          <w:tcPr>
            <w:tcW w:w="1628" w:type="dxa"/>
          </w:tcPr>
          <w:p w14:paraId="1C76F913" w14:textId="77777777" w:rsidR="00150018" w:rsidRDefault="00150018" w:rsidP="0033526A">
            <w:pPr>
              <w:jc w:val="center"/>
              <w:rPr>
                <w:sz w:val="14"/>
                <w:szCs w:val="14"/>
              </w:rPr>
            </w:pPr>
            <w:r>
              <w:rPr>
                <w:b/>
                <w:sz w:val="14"/>
                <w:szCs w:val="14"/>
              </w:rPr>
              <w:t>Type</w:t>
            </w:r>
          </w:p>
        </w:tc>
        <w:tc>
          <w:tcPr>
            <w:tcW w:w="723" w:type="dxa"/>
          </w:tcPr>
          <w:p w14:paraId="1B3E099F" w14:textId="77777777" w:rsidR="00150018" w:rsidRDefault="00150018" w:rsidP="0033526A">
            <w:pPr>
              <w:jc w:val="center"/>
              <w:rPr>
                <w:sz w:val="14"/>
                <w:szCs w:val="14"/>
              </w:rPr>
            </w:pPr>
            <w:r w:rsidRPr="00891476">
              <w:rPr>
                <w:b/>
                <w:sz w:val="14"/>
                <w:szCs w:val="14"/>
              </w:rPr>
              <w:t>Length</w:t>
            </w:r>
          </w:p>
        </w:tc>
        <w:tc>
          <w:tcPr>
            <w:tcW w:w="1637" w:type="dxa"/>
          </w:tcPr>
          <w:p w14:paraId="3603E9AF" w14:textId="77777777" w:rsidR="00150018" w:rsidRDefault="00150018" w:rsidP="0033526A">
            <w:pPr>
              <w:rPr>
                <w:sz w:val="14"/>
                <w:szCs w:val="14"/>
              </w:rPr>
            </w:pPr>
            <w:r w:rsidRPr="00891476">
              <w:rPr>
                <w:b/>
                <w:sz w:val="14"/>
                <w:szCs w:val="14"/>
              </w:rPr>
              <w:t>Example</w:t>
            </w:r>
          </w:p>
        </w:tc>
      </w:tr>
      <w:tr w:rsidR="00150018" w14:paraId="65092D4C" w14:textId="77777777" w:rsidTr="006B45F2">
        <w:tc>
          <w:tcPr>
            <w:tcW w:w="2037" w:type="dxa"/>
          </w:tcPr>
          <w:p w14:paraId="1E3E007B" w14:textId="5263DF7D" w:rsidR="00150018" w:rsidRPr="007D44EE" w:rsidRDefault="00150018" w:rsidP="0033526A">
            <w:pPr>
              <w:rPr>
                <w:sz w:val="14"/>
                <w:szCs w:val="14"/>
              </w:rPr>
            </w:pPr>
            <w:proofErr w:type="spellStart"/>
            <w:r w:rsidRPr="007D44EE">
              <w:rPr>
                <w:sz w:val="14"/>
                <w:szCs w:val="14"/>
              </w:rPr>
              <w:t>accountNumber</w:t>
            </w:r>
            <w:proofErr w:type="spellEnd"/>
          </w:p>
        </w:tc>
        <w:tc>
          <w:tcPr>
            <w:tcW w:w="2363" w:type="dxa"/>
          </w:tcPr>
          <w:p w14:paraId="4BA53783" w14:textId="77777777" w:rsidR="00150018" w:rsidRDefault="00150018" w:rsidP="0033526A">
            <w:pPr>
              <w:rPr>
                <w:sz w:val="14"/>
                <w:szCs w:val="14"/>
              </w:rPr>
            </w:pPr>
          </w:p>
        </w:tc>
        <w:tc>
          <w:tcPr>
            <w:tcW w:w="1628" w:type="dxa"/>
          </w:tcPr>
          <w:p w14:paraId="1C4F8BB6" w14:textId="77777777" w:rsidR="00150018" w:rsidRPr="0050395C" w:rsidRDefault="00150018" w:rsidP="0033526A">
            <w:pPr>
              <w:jc w:val="center"/>
              <w:rPr>
                <w:sz w:val="14"/>
                <w:szCs w:val="14"/>
              </w:rPr>
            </w:pPr>
            <w:r>
              <w:rPr>
                <w:sz w:val="14"/>
                <w:szCs w:val="14"/>
              </w:rPr>
              <w:t xml:space="preserve">Simple: </w:t>
            </w:r>
            <w:proofErr w:type="spellStart"/>
            <w:r>
              <w:rPr>
                <w:sz w:val="14"/>
                <w:szCs w:val="14"/>
              </w:rPr>
              <w:t>stringItemType</w:t>
            </w:r>
            <w:proofErr w:type="spellEnd"/>
          </w:p>
        </w:tc>
        <w:tc>
          <w:tcPr>
            <w:tcW w:w="723" w:type="dxa"/>
          </w:tcPr>
          <w:p w14:paraId="32AF86E8" w14:textId="77777777" w:rsidR="00150018" w:rsidRDefault="00150018" w:rsidP="0033526A">
            <w:pPr>
              <w:jc w:val="center"/>
              <w:rPr>
                <w:sz w:val="14"/>
                <w:szCs w:val="14"/>
              </w:rPr>
            </w:pPr>
            <w:r>
              <w:rPr>
                <w:sz w:val="14"/>
                <w:szCs w:val="14"/>
              </w:rPr>
              <w:t>TBD</w:t>
            </w:r>
          </w:p>
        </w:tc>
        <w:tc>
          <w:tcPr>
            <w:tcW w:w="1637" w:type="dxa"/>
          </w:tcPr>
          <w:p w14:paraId="12D73831" w14:textId="77777777" w:rsidR="00150018" w:rsidRDefault="00150018" w:rsidP="0033526A">
            <w:pPr>
              <w:rPr>
                <w:sz w:val="14"/>
                <w:szCs w:val="14"/>
              </w:rPr>
            </w:pPr>
            <w:r w:rsidRPr="00C8616C">
              <w:rPr>
                <w:sz w:val="14"/>
                <w:szCs w:val="14"/>
              </w:rPr>
              <w:t>101000</w:t>
            </w:r>
          </w:p>
        </w:tc>
      </w:tr>
      <w:tr w:rsidR="00150018" w14:paraId="144074EC" w14:textId="77777777" w:rsidTr="006B45F2">
        <w:tc>
          <w:tcPr>
            <w:tcW w:w="2037" w:type="dxa"/>
          </w:tcPr>
          <w:p w14:paraId="2C1B9A45" w14:textId="77777777" w:rsidR="00150018" w:rsidRPr="007D44EE" w:rsidRDefault="0033526A" w:rsidP="0033526A">
            <w:pPr>
              <w:rPr>
                <w:sz w:val="14"/>
                <w:szCs w:val="14"/>
              </w:rPr>
            </w:pPr>
            <w:hyperlink w:anchor="_Type:USSGLentryDetail" w:history="1">
              <w:proofErr w:type="spellStart"/>
              <w:r w:rsidR="00150018" w:rsidRPr="007D44EE">
                <w:rPr>
                  <w:rStyle w:val="Hyperlink"/>
                  <w:sz w:val="14"/>
                  <w:szCs w:val="14"/>
                </w:rPr>
                <w:t>objectClass</w:t>
              </w:r>
              <w:proofErr w:type="spellEnd"/>
            </w:hyperlink>
          </w:p>
        </w:tc>
        <w:tc>
          <w:tcPr>
            <w:tcW w:w="2363" w:type="dxa"/>
          </w:tcPr>
          <w:p w14:paraId="39FA24DB" w14:textId="0079BA5F" w:rsidR="00150018" w:rsidRPr="00B040A5" w:rsidRDefault="00150018" w:rsidP="0033526A">
            <w:pPr>
              <w:rPr>
                <w:sz w:val="14"/>
                <w:szCs w:val="14"/>
                <w:highlight w:val="yellow"/>
              </w:rPr>
            </w:pPr>
            <w:r w:rsidRPr="00016380">
              <w:rPr>
                <w:sz w:val="14"/>
                <w:szCs w:val="14"/>
              </w:rPr>
              <w:t>Categories in a classification system that presents obligations by the items or services purchased by the Federal Government. Each specific object class is defined in OMB Circular A-11 Section 83.6.</w:t>
            </w:r>
          </w:p>
        </w:tc>
        <w:tc>
          <w:tcPr>
            <w:tcW w:w="1628" w:type="dxa"/>
          </w:tcPr>
          <w:p w14:paraId="4C64AC97" w14:textId="77777777" w:rsidR="00150018" w:rsidRDefault="00150018" w:rsidP="0033526A">
            <w:pPr>
              <w:jc w:val="center"/>
              <w:rPr>
                <w:sz w:val="14"/>
                <w:szCs w:val="14"/>
              </w:rPr>
            </w:pPr>
            <w:r>
              <w:rPr>
                <w:sz w:val="14"/>
                <w:szCs w:val="14"/>
              </w:rPr>
              <w:t>Enumeration</w:t>
            </w:r>
          </w:p>
          <w:p w14:paraId="4D3DFE30" w14:textId="77777777" w:rsidR="00150018" w:rsidRPr="0050395C" w:rsidRDefault="00150018" w:rsidP="0033526A">
            <w:pPr>
              <w:jc w:val="center"/>
              <w:rPr>
                <w:sz w:val="14"/>
                <w:szCs w:val="14"/>
              </w:rPr>
            </w:pPr>
            <w:proofErr w:type="spellStart"/>
            <w:r>
              <w:rPr>
                <w:sz w:val="14"/>
                <w:szCs w:val="14"/>
              </w:rPr>
              <w:t>objectClassComplexType</w:t>
            </w:r>
            <w:proofErr w:type="spellEnd"/>
          </w:p>
        </w:tc>
        <w:tc>
          <w:tcPr>
            <w:tcW w:w="723" w:type="dxa"/>
          </w:tcPr>
          <w:p w14:paraId="5E4D4F67" w14:textId="77777777" w:rsidR="00150018" w:rsidRDefault="00150018" w:rsidP="0033526A">
            <w:pPr>
              <w:jc w:val="center"/>
              <w:rPr>
                <w:sz w:val="14"/>
                <w:szCs w:val="14"/>
              </w:rPr>
            </w:pPr>
            <w:r>
              <w:rPr>
                <w:sz w:val="14"/>
                <w:szCs w:val="14"/>
              </w:rPr>
              <w:t>-</w:t>
            </w:r>
          </w:p>
        </w:tc>
        <w:tc>
          <w:tcPr>
            <w:tcW w:w="1637" w:type="dxa"/>
          </w:tcPr>
          <w:p w14:paraId="56EC05B2" w14:textId="77777777" w:rsidR="00150018" w:rsidRDefault="00150018" w:rsidP="0033526A">
            <w:pPr>
              <w:jc w:val="center"/>
              <w:rPr>
                <w:sz w:val="14"/>
                <w:szCs w:val="14"/>
              </w:rPr>
            </w:pPr>
            <w:r>
              <w:rPr>
                <w:sz w:val="14"/>
                <w:szCs w:val="14"/>
              </w:rPr>
              <w:t>-</w:t>
            </w:r>
          </w:p>
        </w:tc>
      </w:tr>
      <w:tr w:rsidR="00150018" w14:paraId="0BEABED9" w14:textId="77777777" w:rsidTr="006B45F2">
        <w:tc>
          <w:tcPr>
            <w:tcW w:w="2037" w:type="dxa"/>
          </w:tcPr>
          <w:p w14:paraId="07D23271" w14:textId="77777777" w:rsidR="00150018" w:rsidRPr="007D44EE" w:rsidRDefault="00150018" w:rsidP="0033526A">
            <w:pPr>
              <w:rPr>
                <w:sz w:val="14"/>
                <w:szCs w:val="14"/>
              </w:rPr>
            </w:pPr>
            <w:proofErr w:type="spellStart"/>
            <w:r w:rsidRPr="007D44EE">
              <w:rPr>
                <w:sz w:val="14"/>
                <w:szCs w:val="14"/>
              </w:rPr>
              <w:t>awardNumber</w:t>
            </w:r>
            <w:proofErr w:type="spellEnd"/>
          </w:p>
        </w:tc>
        <w:tc>
          <w:tcPr>
            <w:tcW w:w="2363" w:type="dxa"/>
          </w:tcPr>
          <w:p w14:paraId="25E5CF13" w14:textId="77777777" w:rsidR="00150018" w:rsidRDefault="00150018" w:rsidP="0033526A">
            <w:pPr>
              <w:rPr>
                <w:sz w:val="14"/>
                <w:szCs w:val="14"/>
              </w:rPr>
            </w:pPr>
            <w:r>
              <w:rPr>
                <w:sz w:val="14"/>
                <w:szCs w:val="14"/>
              </w:rPr>
              <w:t>Award ID</w:t>
            </w:r>
          </w:p>
        </w:tc>
        <w:tc>
          <w:tcPr>
            <w:tcW w:w="1628" w:type="dxa"/>
          </w:tcPr>
          <w:p w14:paraId="7C45E450" w14:textId="77777777" w:rsidR="00150018" w:rsidRPr="0050395C" w:rsidRDefault="00150018" w:rsidP="0033526A">
            <w:pPr>
              <w:jc w:val="center"/>
              <w:rPr>
                <w:sz w:val="14"/>
                <w:szCs w:val="14"/>
              </w:rPr>
            </w:pPr>
            <w:r>
              <w:rPr>
                <w:sz w:val="14"/>
                <w:szCs w:val="14"/>
              </w:rPr>
              <w:t xml:space="preserve">Simple: </w:t>
            </w:r>
            <w:proofErr w:type="spellStart"/>
            <w:r>
              <w:rPr>
                <w:sz w:val="14"/>
                <w:szCs w:val="14"/>
              </w:rPr>
              <w:t>stringItemType</w:t>
            </w:r>
            <w:proofErr w:type="spellEnd"/>
          </w:p>
        </w:tc>
        <w:tc>
          <w:tcPr>
            <w:tcW w:w="723" w:type="dxa"/>
          </w:tcPr>
          <w:p w14:paraId="2054DE28" w14:textId="77777777" w:rsidR="00150018" w:rsidRDefault="00150018" w:rsidP="0033526A">
            <w:pPr>
              <w:jc w:val="center"/>
              <w:rPr>
                <w:sz w:val="14"/>
                <w:szCs w:val="14"/>
              </w:rPr>
            </w:pPr>
            <w:r>
              <w:rPr>
                <w:sz w:val="14"/>
                <w:szCs w:val="14"/>
              </w:rPr>
              <w:t>TBD</w:t>
            </w:r>
          </w:p>
        </w:tc>
        <w:tc>
          <w:tcPr>
            <w:tcW w:w="1637" w:type="dxa"/>
          </w:tcPr>
          <w:p w14:paraId="72DB5934" w14:textId="77777777" w:rsidR="00150018" w:rsidRDefault="00150018" w:rsidP="0033526A">
            <w:pPr>
              <w:rPr>
                <w:sz w:val="14"/>
                <w:szCs w:val="14"/>
              </w:rPr>
            </w:pPr>
            <w:r w:rsidRPr="00C8616C">
              <w:rPr>
                <w:sz w:val="14"/>
                <w:szCs w:val="14"/>
              </w:rPr>
              <w:t>FSA-5000000-14-0012</w:t>
            </w:r>
          </w:p>
        </w:tc>
      </w:tr>
      <w:tr w:rsidR="00150018" w14:paraId="0EEB9F1C" w14:textId="77777777" w:rsidTr="006B45F2">
        <w:tc>
          <w:tcPr>
            <w:tcW w:w="2037" w:type="dxa"/>
          </w:tcPr>
          <w:p w14:paraId="47A846A0" w14:textId="77777777" w:rsidR="00150018" w:rsidRPr="007D44EE" w:rsidRDefault="00150018" w:rsidP="0033526A">
            <w:pPr>
              <w:rPr>
                <w:sz w:val="14"/>
                <w:szCs w:val="14"/>
              </w:rPr>
            </w:pPr>
            <w:proofErr w:type="spellStart"/>
            <w:r w:rsidRPr="007D44EE">
              <w:rPr>
                <w:sz w:val="14"/>
                <w:szCs w:val="14"/>
              </w:rPr>
              <w:t>accountDescription</w:t>
            </w:r>
            <w:proofErr w:type="spellEnd"/>
          </w:p>
        </w:tc>
        <w:tc>
          <w:tcPr>
            <w:tcW w:w="2363" w:type="dxa"/>
          </w:tcPr>
          <w:p w14:paraId="1DAA4005" w14:textId="0096788A" w:rsidR="00150018" w:rsidRDefault="00150018" w:rsidP="0033526A">
            <w:pPr>
              <w:rPr>
                <w:sz w:val="14"/>
                <w:szCs w:val="14"/>
              </w:rPr>
            </w:pPr>
            <w:r>
              <w:rPr>
                <w:sz w:val="14"/>
                <w:szCs w:val="14"/>
              </w:rPr>
              <w:t>The description of the account</w:t>
            </w:r>
          </w:p>
        </w:tc>
        <w:tc>
          <w:tcPr>
            <w:tcW w:w="1628" w:type="dxa"/>
          </w:tcPr>
          <w:p w14:paraId="2766B5C4" w14:textId="77777777" w:rsidR="00150018" w:rsidRDefault="00150018" w:rsidP="0033526A">
            <w:pPr>
              <w:jc w:val="center"/>
              <w:rPr>
                <w:sz w:val="14"/>
                <w:szCs w:val="14"/>
              </w:rPr>
            </w:pPr>
            <w:r>
              <w:rPr>
                <w:sz w:val="14"/>
                <w:szCs w:val="14"/>
              </w:rPr>
              <w:t xml:space="preserve">Simple: </w:t>
            </w:r>
            <w:proofErr w:type="spellStart"/>
            <w:r>
              <w:rPr>
                <w:sz w:val="14"/>
                <w:szCs w:val="14"/>
              </w:rPr>
              <w:t>stringItemType</w:t>
            </w:r>
            <w:proofErr w:type="spellEnd"/>
          </w:p>
        </w:tc>
        <w:tc>
          <w:tcPr>
            <w:tcW w:w="723" w:type="dxa"/>
          </w:tcPr>
          <w:p w14:paraId="2A57F1A7" w14:textId="77777777" w:rsidR="00150018" w:rsidRDefault="00150018" w:rsidP="0033526A">
            <w:pPr>
              <w:jc w:val="center"/>
              <w:rPr>
                <w:sz w:val="14"/>
                <w:szCs w:val="14"/>
              </w:rPr>
            </w:pPr>
            <w:r>
              <w:rPr>
                <w:sz w:val="14"/>
                <w:szCs w:val="14"/>
              </w:rPr>
              <w:t>TBD</w:t>
            </w:r>
          </w:p>
        </w:tc>
        <w:tc>
          <w:tcPr>
            <w:tcW w:w="1637" w:type="dxa"/>
          </w:tcPr>
          <w:p w14:paraId="0ADE5828" w14:textId="77777777" w:rsidR="00150018" w:rsidRPr="00C8616C" w:rsidRDefault="00150018" w:rsidP="0033526A">
            <w:pPr>
              <w:rPr>
                <w:sz w:val="14"/>
                <w:szCs w:val="14"/>
              </w:rPr>
            </w:pPr>
          </w:p>
        </w:tc>
      </w:tr>
    </w:tbl>
    <w:p w14:paraId="480DFBB8" w14:textId="77777777" w:rsidR="00B73802" w:rsidRDefault="00B73802"/>
    <w:p w14:paraId="1BC671F6" w14:textId="77777777" w:rsidR="006B45F2" w:rsidRDefault="006B45F2"/>
    <w:p w14:paraId="270E9C1F" w14:textId="77777777" w:rsidR="006B45F2" w:rsidRDefault="006B45F2"/>
    <w:p w14:paraId="76881C1D" w14:textId="77777777" w:rsidR="006B45F2" w:rsidRPr="00B73802" w:rsidRDefault="006B45F2"/>
    <w:p w14:paraId="0FF316B9" w14:textId="6214F4EE" w:rsidR="00DD55C2" w:rsidRDefault="00DD55C2" w:rsidP="005C2924">
      <w:pPr>
        <w:pStyle w:val="Heading1"/>
      </w:pPr>
      <w:r>
        <w:t>Glossary</w:t>
      </w:r>
    </w:p>
    <w:p w14:paraId="101961E7" w14:textId="38CD8D7F" w:rsidR="00DD55C2" w:rsidRDefault="00DD55C2" w:rsidP="00DD55C2">
      <w:r>
        <w:t>The following is a list of important terms and definitions.</w:t>
      </w:r>
    </w:p>
    <w:p w14:paraId="2190B4DE" w14:textId="5292390A" w:rsidR="00DD55C2" w:rsidRDefault="00DD55C2" w:rsidP="00DD55C2">
      <w:pPr>
        <w:rPr>
          <w:b/>
        </w:rPr>
      </w:pPr>
      <w:r>
        <w:rPr>
          <w:b/>
        </w:rPr>
        <w:lastRenderedPageBreak/>
        <w:t xml:space="preserve">Common elements: </w:t>
      </w:r>
      <w:r w:rsidR="0033526A">
        <w:t xml:space="preserve">An </w:t>
      </w:r>
      <w:r w:rsidRPr="00821F8B">
        <w:t xml:space="preserve">element of the </w:t>
      </w:r>
      <w:r w:rsidR="0033526A">
        <w:t xml:space="preserve">XML </w:t>
      </w:r>
      <w:r w:rsidRPr="00821F8B">
        <w:t>sc</w:t>
      </w:r>
      <w:r w:rsidR="00821F8B" w:rsidRPr="00821F8B">
        <w:t>hema which are shared across various modules of the DATA Act schema</w:t>
      </w:r>
      <w:r w:rsidR="0033526A">
        <w:t>.</w:t>
      </w:r>
    </w:p>
    <w:p w14:paraId="6D1ADE20" w14:textId="625D7362" w:rsidR="00DD55C2" w:rsidRPr="00DD55C2" w:rsidRDefault="00DD55C2" w:rsidP="00DD55C2">
      <w:r w:rsidRPr="00DD55C2">
        <w:rPr>
          <w:b/>
        </w:rPr>
        <w:t>Complex type element</w:t>
      </w:r>
      <w:r>
        <w:t xml:space="preserve"> (complex type): </w:t>
      </w:r>
      <w:r w:rsidR="0033526A">
        <w:t>A</w:t>
      </w:r>
      <w:r w:rsidRPr="00DD55C2">
        <w:t>n XML element that contains other elements and/or attributes.</w:t>
      </w:r>
    </w:p>
    <w:p w14:paraId="3C67F47D" w14:textId="14822AAB" w:rsidR="00DD55C2" w:rsidRDefault="00821F8B" w:rsidP="00DD55C2">
      <w:r w:rsidRPr="00DD55C2">
        <w:rPr>
          <w:b/>
        </w:rPr>
        <w:t>Element</w:t>
      </w:r>
      <w:r w:rsidR="00DD55C2">
        <w:t>: A block of text in an XML document made up of a start and end tag, and the content between the tags. Empty tags are also elements. For example, &lt;price&gt;$12.60&lt;/price&gt; and &lt;price/&gt; are both elements.</w:t>
      </w:r>
    </w:p>
    <w:p w14:paraId="6CF1B264" w14:textId="310CE676" w:rsidR="00DD55C2" w:rsidRPr="00DD55C2" w:rsidRDefault="00821F8B" w:rsidP="00DD55C2">
      <w:r w:rsidRPr="00DD55C2">
        <w:rPr>
          <w:b/>
        </w:rPr>
        <w:t>Schema</w:t>
      </w:r>
      <w:r w:rsidR="00DD55C2">
        <w:t>: A technology-neutral term for the definition of the structure of an XML document.</w:t>
      </w:r>
    </w:p>
    <w:p w14:paraId="5A537D8C" w14:textId="785C82F8" w:rsidR="00DD55C2" w:rsidRDefault="00DD55C2" w:rsidP="00DD55C2">
      <w:r w:rsidRPr="00DD55C2">
        <w:rPr>
          <w:b/>
        </w:rPr>
        <w:t>XML</w:t>
      </w:r>
      <w:r>
        <w:t xml:space="preserve">: XML stands for </w:t>
      </w:r>
      <w:proofErr w:type="spellStart"/>
      <w:r>
        <w:t>EXtensible</w:t>
      </w:r>
      <w:proofErr w:type="spellEnd"/>
      <w:r>
        <w:t xml:space="preserve"> Markup Language and is designed to describe data. XML is a software- and hardware-independent tool for carrying information.</w:t>
      </w:r>
    </w:p>
    <w:p w14:paraId="3FE5D12F" w14:textId="58EF837C" w:rsidR="005C2924" w:rsidRDefault="005C2924" w:rsidP="005C2924">
      <w:pPr>
        <w:pStyle w:val="Heading1"/>
      </w:pPr>
      <w:r>
        <w:t xml:space="preserve">Appendix </w:t>
      </w:r>
    </w:p>
    <w:p w14:paraId="6E96C0C1" w14:textId="77777777" w:rsidR="000623B9" w:rsidRDefault="00703B63" w:rsidP="00703B63">
      <w:pPr>
        <w:pStyle w:val="Heading2"/>
      </w:pPr>
      <w:r>
        <w:t>Supporting Meta-data Identified</w:t>
      </w:r>
    </w:p>
    <w:p w14:paraId="286DA44D" w14:textId="77777777" w:rsidR="00AA04BC" w:rsidRPr="005127F6" w:rsidRDefault="00AA04BC" w:rsidP="005127F6">
      <w:r>
        <w:t>Meta-data is descriptive data which creates context for the data it is describing. For example, an agency identifier is typically a number (</w:t>
      </w:r>
      <w:r w:rsidR="00DA652A">
        <w:t xml:space="preserve">e.g., </w:t>
      </w:r>
      <w:r>
        <w:t>71) but the meta-data of a description (</w:t>
      </w:r>
      <w:r w:rsidR="00DA652A">
        <w:t>e.g., Department</w:t>
      </w:r>
      <w:r>
        <w:t xml:space="preserve"> of Agriculture) provides the end user with an understanding of what “71” means.</w:t>
      </w:r>
    </w:p>
    <w:p w14:paraId="40CE5B7D" w14:textId="77777777" w:rsidR="00703B63" w:rsidRDefault="00703B63" w:rsidP="00703B63">
      <w:pPr>
        <w:pStyle w:val="ListParagraph"/>
        <w:numPr>
          <w:ilvl w:val="0"/>
          <w:numId w:val="14"/>
        </w:numPr>
      </w:pPr>
      <w:r>
        <w:t>USSGL Chart of Accounts Descriptions</w:t>
      </w:r>
    </w:p>
    <w:p w14:paraId="47988F58" w14:textId="77777777" w:rsidR="003F05BA" w:rsidRDefault="003F05BA" w:rsidP="00703B63">
      <w:pPr>
        <w:pStyle w:val="ListParagraph"/>
        <w:numPr>
          <w:ilvl w:val="0"/>
          <w:numId w:val="14"/>
        </w:numPr>
      </w:pPr>
      <w:r>
        <w:t>Agency descriptions/names</w:t>
      </w:r>
    </w:p>
    <w:p w14:paraId="1E0C1585" w14:textId="74398FBA" w:rsidR="00A5118A" w:rsidRDefault="00A5118A" w:rsidP="00A5118A">
      <w:pPr>
        <w:pStyle w:val="Heading2"/>
      </w:pPr>
      <w:r>
        <w:t>Version History</w:t>
      </w:r>
    </w:p>
    <w:p w14:paraId="3319F953" w14:textId="09D3E164" w:rsidR="00A5118A" w:rsidRDefault="00E36023" w:rsidP="00A5118A">
      <w:r>
        <w:t xml:space="preserve">Version </w:t>
      </w:r>
      <w:r w:rsidR="00A5118A">
        <w:t xml:space="preserve">0.1 – </w:t>
      </w:r>
      <w:r w:rsidR="00150018">
        <w:t xml:space="preserve">Public </w:t>
      </w:r>
      <w:r w:rsidR="00A5118A">
        <w:t xml:space="preserve">Release: Initial release of the draft DATA Act schema financial taxonomy </w:t>
      </w:r>
    </w:p>
    <w:p w14:paraId="331CFB69" w14:textId="207A8203" w:rsidR="001F4049" w:rsidRDefault="00E36023" w:rsidP="00A5118A">
      <w:r>
        <w:t xml:space="preserve">Version </w:t>
      </w:r>
      <w:r w:rsidR="00A5118A">
        <w:t xml:space="preserve">0.2 – </w:t>
      </w:r>
      <w:r w:rsidR="00150018">
        <w:t xml:space="preserve">Public </w:t>
      </w:r>
      <w:r w:rsidR="00A5118A">
        <w:t>Release: Baseline release</w:t>
      </w:r>
      <w:r w:rsidR="0015747B">
        <w:t xml:space="preserve"> of DATA Act schema financial taxonomy</w:t>
      </w:r>
      <w:r w:rsidR="00492DFA">
        <w:t>.</w:t>
      </w:r>
      <w:r w:rsidR="001F4049">
        <w:t xml:space="preserve"> </w:t>
      </w:r>
    </w:p>
    <w:p w14:paraId="6663810A" w14:textId="77777777" w:rsidR="001F4049" w:rsidRDefault="001F4049" w:rsidP="001F4049">
      <w:pPr>
        <w:pStyle w:val="ListParagraph"/>
        <w:numPr>
          <w:ilvl w:val="0"/>
          <w:numId w:val="23"/>
        </w:numPr>
      </w:pPr>
      <w:r>
        <w:t xml:space="preserve">Updated DATA Act schema’s Treasury Accounting Symbol (TAS) to component TAS. </w:t>
      </w:r>
    </w:p>
    <w:p w14:paraId="7DF7B56F" w14:textId="125A4828" w:rsidR="00A5118A" w:rsidRPr="00A5118A" w:rsidRDefault="001F4049" w:rsidP="001F4049">
      <w:pPr>
        <w:pStyle w:val="ListParagraph"/>
        <w:numPr>
          <w:ilvl w:val="0"/>
          <w:numId w:val="23"/>
        </w:numPr>
      </w:pPr>
      <w:r>
        <w:t xml:space="preserve">Updated DATA Act schema to include an agency complex type consisting of an agency name and agency identifier and formalized folder structure for supporting future module releases. </w:t>
      </w:r>
      <w:bookmarkStart w:id="8" w:name="_GoBack"/>
      <w:bookmarkEnd w:id="8"/>
    </w:p>
    <w:sectPr w:rsidR="00A5118A" w:rsidRPr="00A5118A">
      <w:headerReference w:type="default" r:id="rId22"/>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54E42D" w14:textId="77777777" w:rsidR="00D219D0" w:rsidRDefault="00D219D0" w:rsidP="0076723F">
      <w:pPr>
        <w:spacing w:after="0" w:line="240" w:lineRule="auto"/>
      </w:pPr>
      <w:r>
        <w:separator/>
      </w:r>
    </w:p>
  </w:endnote>
  <w:endnote w:type="continuationSeparator" w:id="0">
    <w:p w14:paraId="715BDA86" w14:textId="77777777" w:rsidR="00D219D0" w:rsidRDefault="00D219D0" w:rsidP="007672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488992" w14:textId="77777777" w:rsidR="00D219D0" w:rsidRDefault="00D219D0" w:rsidP="0076723F">
      <w:pPr>
        <w:spacing w:after="0" w:line="240" w:lineRule="auto"/>
      </w:pPr>
      <w:r>
        <w:separator/>
      </w:r>
    </w:p>
  </w:footnote>
  <w:footnote w:type="continuationSeparator" w:id="0">
    <w:p w14:paraId="10CBC012" w14:textId="77777777" w:rsidR="00D219D0" w:rsidRDefault="00D219D0" w:rsidP="0076723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2634209"/>
      <w:docPartObj>
        <w:docPartGallery w:val="Watermarks"/>
        <w:docPartUnique/>
      </w:docPartObj>
    </w:sdtPr>
    <w:sdtContent>
      <w:p w14:paraId="2FC5AB78" w14:textId="77777777" w:rsidR="00D219D0" w:rsidRDefault="00D219D0">
        <w:pPr>
          <w:pStyle w:val="Header"/>
        </w:pPr>
        <w:r>
          <w:rPr>
            <w:noProof/>
          </w:rPr>
          <w:pict w14:anchorId="407AB58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56281E"/>
    <w:multiLevelType w:val="hybridMultilevel"/>
    <w:tmpl w:val="2B70B038"/>
    <w:lvl w:ilvl="0" w:tplc="8A1262B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82775B"/>
    <w:multiLevelType w:val="multilevel"/>
    <w:tmpl w:val="8B0011C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31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2B0E7DC2"/>
    <w:multiLevelType w:val="hybridMultilevel"/>
    <w:tmpl w:val="F06E4DAA"/>
    <w:lvl w:ilvl="0" w:tplc="1C94CC60">
      <w:start w:val="1"/>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CD5E3F"/>
    <w:multiLevelType w:val="hybridMultilevel"/>
    <w:tmpl w:val="F182C86E"/>
    <w:lvl w:ilvl="0" w:tplc="8A1262B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5692F99"/>
    <w:multiLevelType w:val="hybridMultilevel"/>
    <w:tmpl w:val="93D86C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86707E8"/>
    <w:multiLevelType w:val="hybridMultilevel"/>
    <w:tmpl w:val="1DDE35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443068C"/>
    <w:multiLevelType w:val="hybridMultilevel"/>
    <w:tmpl w:val="CAD034D0"/>
    <w:lvl w:ilvl="0" w:tplc="981871EA">
      <w:numFmt w:val="bullet"/>
      <w:lvlText w:val="•"/>
      <w:lvlJc w:val="left"/>
      <w:pPr>
        <w:ind w:left="720" w:hanging="360"/>
      </w:pPr>
      <w:rPr>
        <w:rFonts w:ascii="Calibri" w:eastAsiaTheme="minorEastAsia" w:hAnsi="Calibri"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CEE0F8D"/>
    <w:multiLevelType w:val="hybridMultilevel"/>
    <w:tmpl w:val="754A0916"/>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8">
    <w:nsid w:val="56A4227E"/>
    <w:multiLevelType w:val="hybridMultilevel"/>
    <w:tmpl w:val="03204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D0A0D12"/>
    <w:multiLevelType w:val="hybridMultilevel"/>
    <w:tmpl w:val="4796A238"/>
    <w:lvl w:ilvl="0" w:tplc="8A1262B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00F3555"/>
    <w:multiLevelType w:val="hybridMultilevel"/>
    <w:tmpl w:val="5786161E"/>
    <w:lvl w:ilvl="0" w:tplc="0A06C446">
      <w:numFmt w:val="bullet"/>
      <w:lvlText w:val="-"/>
      <w:lvlJc w:val="left"/>
      <w:pPr>
        <w:ind w:left="720" w:hanging="360"/>
      </w:pPr>
      <w:rPr>
        <w:rFonts w:ascii="Calibri Light" w:eastAsiaTheme="majorEastAsia" w:hAnsi="Calibri Light" w:cstheme="majorBidi"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F3850E7"/>
    <w:multiLevelType w:val="hybridMultilevel"/>
    <w:tmpl w:val="7FC2D03C"/>
    <w:lvl w:ilvl="0" w:tplc="981871EA">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4"/>
  </w:num>
  <w:num w:numId="14">
    <w:abstractNumId w:val="2"/>
  </w:num>
  <w:num w:numId="15">
    <w:abstractNumId w:val="8"/>
  </w:num>
  <w:num w:numId="16">
    <w:abstractNumId w:val="11"/>
  </w:num>
  <w:num w:numId="17">
    <w:abstractNumId w:val="5"/>
  </w:num>
  <w:num w:numId="18">
    <w:abstractNumId w:val="6"/>
  </w:num>
  <w:num w:numId="19">
    <w:abstractNumId w:val="0"/>
  </w:num>
  <w:num w:numId="20">
    <w:abstractNumId w:val="9"/>
  </w:num>
  <w:num w:numId="21">
    <w:abstractNumId w:val="3"/>
  </w:num>
  <w:num w:numId="22">
    <w:abstractNumId w:val="10"/>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grammar="clean"/>
  <w:attachedTemplate r:id="rId1"/>
  <w:defaultTabStop w:val="708"/>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78E7"/>
    <w:rsid w:val="00004AA2"/>
    <w:rsid w:val="000074EC"/>
    <w:rsid w:val="00016380"/>
    <w:rsid w:val="00027994"/>
    <w:rsid w:val="00053F4D"/>
    <w:rsid w:val="00055DBD"/>
    <w:rsid w:val="00056022"/>
    <w:rsid w:val="000606C9"/>
    <w:rsid w:val="000623B9"/>
    <w:rsid w:val="00075D7A"/>
    <w:rsid w:val="00082552"/>
    <w:rsid w:val="00083219"/>
    <w:rsid w:val="000A7061"/>
    <w:rsid w:val="000B475C"/>
    <w:rsid w:val="000D55A4"/>
    <w:rsid w:val="000E6D06"/>
    <w:rsid w:val="000F48E3"/>
    <w:rsid w:val="0010218F"/>
    <w:rsid w:val="00112C9B"/>
    <w:rsid w:val="00113FF1"/>
    <w:rsid w:val="00117083"/>
    <w:rsid w:val="001242E5"/>
    <w:rsid w:val="001358D8"/>
    <w:rsid w:val="00150018"/>
    <w:rsid w:val="0015747B"/>
    <w:rsid w:val="00167F2B"/>
    <w:rsid w:val="00172A9D"/>
    <w:rsid w:val="001852F3"/>
    <w:rsid w:val="00196F95"/>
    <w:rsid w:val="001C5144"/>
    <w:rsid w:val="001D4C60"/>
    <w:rsid w:val="001E3CE9"/>
    <w:rsid w:val="001F4049"/>
    <w:rsid w:val="001F6BCE"/>
    <w:rsid w:val="002053D7"/>
    <w:rsid w:val="002154C1"/>
    <w:rsid w:val="00251E84"/>
    <w:rsid w:val="00267943"/>
    <w:rsid w:val="002708DA"/>
    <w:rsid w:val="002733E6"/>
    <w:rsid w:val="002832E3"/>
    <w:rsid w:val="00297B15"/>
    <w:rsid w:val="002B11FB"/>
    <w:rsid w:val="002B2BA8"/>
    <w:rsid w:val="002C144D"/>
    <w:rsid w:val="002D0872"/>
    <w:rsid w:val="002E079D"/>
    <w:rsid w:val="002F0BA3"/>
    <w:rsid w:val="003004CA"/>
    <w:rsid w:val="00320EDB"/>
    <w:rsid w:val="003251B1"/>
    <w:rsid w:val="00326147"/>
    <w:rsid w:val="0033526A"/>
    <w:rsid w:val="00335D31"/>
    <w:rsid w:val="00350C6D"/>
    <w:rsid w:val="00353FB2"/>
    <w:rsid w:val="00354814"/>
    <w:rsid w:val="00355D51"/>
    <w:rsid w:val="00367153"/>
    <w:rsid w:val="00371597"/>
    <w:rsid w:val="003730E0"/>
    <w:rsid w:val="003858BB"/>
    <w:rsid w:val="00394958"/>
    <w:rsid w:val="00397E14"/>
    <w:rsid w:val="003A0CAA"/>
    <w:rsid w:val="003D6CDA"/>
    <w:rsid w:val="003E6B52"/>
    <w:rsid w:val="003E7682"/>
    <w:rsid w:val="003F05BA"/>
    <w:rsid w:val="003F3298"/>
    <w:rsid w:val="00407D3A"/>
    <w:rsid w:val="00410C32"/>
    <w:rsid w:val="00416B3B"/>
    <w:rsid w:val="004247AB"/>
    <w:rsid w:val="00431003"/>
    <w:rsid w:val="0043558C"/>
    <w:rsid w:val="00444080"/>
    <w:rsid w:val="00446123"/>
    <w:rsid w:val="00455CA0"/>
    <w:rsid w:val="0046551C"/>
    <w:rsid w:val="004702A4"/>
    <w:rsid w:val="00481641"/>
    <w:rsid w:val="0048178F"/>
    <w:rsid w:val="00486BDD"/>
    <w:rsid w:val="00492DFA"/>
    <w:rsid w:val="004B5D23"/>
    <w:rsid w:val="004B778B"/>
    <w:rsid w:val="004C5BDB"/>
    <w:rsid w:val="004D1365"/>
    <w:rsid w:val="004D183F"/>
    <w:rsid w:val="004D3C4F"/>
    <w:rsid w:val="004F00E6"/>
    <w:rsid w:val="004F08C7"/>
    <w:rsid w:val="004F3DD9"/>
    <w:rsid w:val="0050395C"/>
    <w:rsid w:val="00510A43"/>
    <w:rsid w:val="005127F6"/>
    <w:rsid w:val="005273E3"/>
    <w:rsid w:val="00571825"/>
    <w:rsid w:val="005773E0"/>
    <w:rsid w:val="00595734"/>
    <w:rsid w:val="00596710"/>
    <w:rsid w:val="005A5C22"/>
    <w:rsid w:val="005C2924"/>
    <w:rsid w:val="005D50C4"/>
    <w:rsid w:val="005F0038"/>
    <w:rsid w:val="00600AC4"/>
    <w:rsid w:val="00613601"/>
    <w:rsid w:val="0063534B"/>
    <w:rsid w:val="00647275"/>
    <w:rsid w:val="00652667"/>
    <w:rsid w:val="00667009"/>
    <w:rsid w:val="006823C4"/>
    <w:rsid w:val="006963BE"/>
    <w:rsid w:val="006B45F2"/>
    <w:rsid w:val="006B7AB2"/>
    <w:rsid w:val="006C7E5A"/>
    <w:rsid w:val="006E202E"/>
    <w:rsid w:val="006F7913"/>
    <w:rsid w:val="00703B63"/>
    <w:rsid w:val="00714661"/>
    <w:rsid w:val="00717941"/>
    <w:rsid w:val="007205E8"/>
    <w:rsid w:val="0073352B"/>
    <w:rsid w:val="007340AC"/>
    <w:rsid w:val="00735C9C"/>
    <w:rsid w:val="00741303"/>
    <w:rsid w:val="00742704"/>
    <w:rsid w:val="00743D48"/>
    <w:rsid w:val="00746800"/>
    <w:rsid w:val="007515B5"/>
    <w:rsid w:val="00752DAD"/>
    <w:rsid w:val="00756CFF"/>
    <w:rsid w:val="0076723F"/>
    <w:rsid w:val="00767265"/>
    <w:rsid w:val="00774906"/>
    <w:rsid w:val="00787A26"/>
    <w:rsid w:val="00790994"/>
    <w:rsid w:val="007A1422"/>
    <w:rsid w:val="007A324D"/>
    <w:rsid w:val="007B3F46"/>
    <w:rsid w:val="007B5B4F"/>
    <w:rsid w:val="007C0FE6"/>
    <w:rsid w:val="007D05A5"/>
    <w:rsid w:val="007D2A39"/>
    <w:rsid w:val="007D44EE"/>
    <w:rsid w:val="007D6DED"/>
    <w:rsid w:val="007D77B2"/>
    <w:rsid w:val="007F4CAD"/>
    <w:rsid w:val="007F59A2"/>
    <w:rsid w:val="00802791"/>
    <w:rsid w:val="0081301C"/>
    <w:rsid w:val="00821F8B"/>
    <w:rsid w:val="00842042"/>
    <w:rsid w:val="00844182"/>
    <w:rsid w:val="0084610A"/>
    <w:rsid w:val="0085244D"/>
    <w:rsid w:val="0086752E"/>
    <w:rsid w:val="00871D88"/>
    <w:rsid w:val="00890D87"/>
    <w:rsid w:val="00891476"/>
    <w:rsid w:val="00896AB5"/>
    <w:rsid w:val="008B3DAE"/>
    <w:rsid w:val="008C4ED3"/>
    <w:rsid w:val="008D3020"/>
    <w:rsid w:val="008E78E7"/>
    <w:rsid w:val="00930198"/>
    <w:rsid w:val="00942427"/>
    <w:rsid w:val="009629F6"/>
    <w:rsid w:val="009679F9"/>
    <w:rsid w:val="0097765A"/>
    <w:rsid w:val="00980CA0"/>
    <w:rsid w:val="00985F60"/>
    <w:rsid w:val="00997882"/>
    <w:rsid w:val="009A3F90"/>
    <w:rsid w:val="009B05B8"/>
    <w:rsid w:val="009B415C"/>
    <w:rsid w:val="009B69A1"/>
    <w:rsid w:val="009B781F"/>
    <w:rsid w:val="009D666E"/>
    <w:rsid w:val="009F0E80"/>
    <w:rsid w:val="00A03862"/>
    <w:rsid w:val="00A058B7"/>
    <w:rsid w:val="00A06398"/>
    <w:rsid w:val="00A24211"/>
    <w:rsid w:val="00A27D1E"/>
    <w:rsid w:val="00A5118A"/>
    <w:rsid w:val="00A56DD3"/>
    <w:rsid w:val="00A613D4"/>
    <w:rsid w:val="00A74347"/>
    <w:rsid w:val="00A8171F"/>
    <w:rsid w:val="00A87025"/>
    <w:rsid w:val="00A92CDF"/>
    <w:rsid w:val="00A95C13"/>
    <w:rsid w:val="00AA0275"/>
    <w:rsid w:val="00AA04BC"/>
    <w:rsid w:val="00AA50F9"/>
    <w:rsid w:val="00AB79C4"/>
    <w:rsid w:val="00AC0D0A"/>
    <w:rsid w:val="00AC4A82"/>
    <w:rsid w:val="00AD25CC"/>
    <w:rsid w:val="00AD7AF7"/>
    <w:rsid w:val="00AF3C3D"/>
    <w:rsid w:val="00B040A5"/>
    <w:rsid w:val="00B1101A"/>
    <w:rsid w:val="00B155E2"/>
    <w:rsid w:val="00B412A9"/>
    <w:rsid w:val="00B61214"/>
    <w:rsid w:val="00B73802"/>
    <w:rsid w:val="00B83FF4"/>
    <w:rsid w:val="00B92F8D"/>
    <w:rsid w:val="00BA4732"/>
    <w:rsid w:val="00BB08E5"/>
    <w:rsid w:val="00BC1864"/>
    <w:rsid w:val="00BC28CC"/>
    <w:rsid w:val="00BC5EDC"/>
    <w:rsid w:val="00BD0904"/>
    <w:rsid w:val="00BD1628"/>
    <w:rsid w:val="00BD572F"/>
    <w:rsid w:val="00BE745B"/>
    <w:rsid w:val="00BF37F3"/>
    <w:rsid w:val="00C11F1F"/>
    <w:rsid w:val="00C151AB"/>
    <w:rsid w:val="00C159E8"/>
    <w:rsid w:val="00C1666D"/>
    <w:rsid w:val="00C22739"/>
    <w:rsid w:val="00C24640"/>
    <w:rsid w:val="00C337BB"/>
    <w:rsid w:val="00C37F52"/>
    <w:rsid w:val="00C423AB"/>
    <w:rsid w:val="00C43554"/>
    <w:rsid w:val="00C460FC"/>
    <w:rsid w:val="00C71988"/>
    <w:rsid w:val="00CA123F"/>
    <w:rsid w:val="00CB6BA1"/>
    <w:rsid w:val="00CB75C6"/>
    <w:rsid w:val="00CC78AD"/>
    <w:rsid w:val="00CD19B7"/>
    <w:rsid w:val="00CE31AF"/>
    <w:rsid w:val="00D06CB4"/>
    <w:rsid w:val="00D06EFA"/>
    <w:rsid w:val="00D14E2A"/>
    <w:rsid w:val="00D219D0"/>
    <w:rsid w:val="00D32B80"/>
    <w:rsid w:val="00D32D1A"/>
    <w:rsid w:val="00D460CC"/>
    <w:rsid w:val="00D700FB"/>
    <w:rsid w:val="00D70AAD"/>
    <w:rsid w:val="00D76706"/>
    <w:rsid w:val="00D90B84"/>
    <w:rsid w:val="00DA0413"/>
    <w:rsid w:val="00DA250E"/>
    <w:rsid w:val="00DA652A"/>
    <w:rsid w:val="00DB4193"/>
    <w:rsid w:val="00DC63EE"/>
    <w:rsid w:val="00DD4DCA"/>
    <w:rsid w:val="00DD54BE"/>
    <w:rsid w:val="00DD55C2"/>
    <w:rsid w:val="00DD7D54"/>
    <w:rsid w:val="00DE1894"/>
    <w:rsid w:val="00DE2B08"/>
    <w:rsid w:val="00E1257C"/>
    <w:rsid w:val="00E1323E"/>
    <w:rsid w:val="00E279C0"/>
    <w:rsid w:val="00E36023"/>
    <w:rsid w:val="00E37D8E"/>
    <w:rsid w:val="00E565E9"/>
    <w:rsid w:val="00E75508"/>
    <w:rsid w:val="00E76DF2"/>
    <w:rsid w:val="00E84A18"/>
    <w:rsid w:val="00EB463B"/>
    <w:rsid w:val="00EE0CF5"/>
    <w:rsid w:val="00EE0E86"/>
    <w:rsid w:val="00EE2815"/>
    <w:rsid w:val="00EF4447"/>
    <w:rsid w:val="00EF5798"/>
    <w:rsid w:val="00F029D5"/>
    <w:rsid w:val="00F10D4B"/>
    <w:rsid w:val="00F20EC5"/>
    <w:rsid w:val="00F223C6"/>
    <w:rsid w:val="00F34B6A"/>
    <w:rsid w:val="00F35341"/>
    <w:rsid w:val="00F414DD"/>
    <w:rsid w:val="00F44209"/>
    <w:rsid w:val="00F47DAF"/>
    <w:rsid w:val="00F62138"/>
    <w:rsid w:val="00F70DF3"/>
    <w:rsid w:val="00F913B1"/>
    <w:rsid w:val="00F94DB4"/>
    <w:rsid w:val="00F97524"/>
    <w:rsid w:val="00FA4DC5"/>
    <w:rsid w:val="00FC1652"/>
    <w:rsid w:val="00FD496B"/>
    <w:rsid w:val="00FD57C7"/>
    <w:rsid w:val="00FD594F"/>
    <w:rsid w:val="00FD7968"/>
    <w:rsid w:val="00FE1022"/>
    <w:rsid w:val="00FE52B7"/>
    <w:rsid w:val="00FF4510"/>
    <w:rsid w:val="00FF51CD"/>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2D8A3A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08E5"/>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2"/>
      </w:numPr>
      <w:spacing w:before="200" w:after="0"/>
      <w:ind w:left="864"/>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semiHidden/>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table" w:styleId="TableGrid">
    <w:name w:val="Table Grid"/>
    <w:basedOn w:val="TableNormal"/>
    <w:uiPriority w:val="39"/>
    <w:rsid w:val="001D4C6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94958"/>
    <w:rPr>
      <w:color w:val="6B9F25" w:themeColor="hyperlink"/>
      <w:u w:val="single"/>
    </w:rPr>
  </w:style>
  <w:style w:type="character" w:styleId="CommentReference">
    <w:name w:val="annotation reference"/>
    <w:basedOn w:val="DefaultParagraphFont"/>
    <w:uiPriority w:val="99"/>
    <w:semiHidden/>
    <w:unhideWhenUsed/>
    <w:rsid w:val="009F0E80"/>
    <w:rPr>
      <w:sz w:val="16"/>
      <w:szCs w:val="16"/>
    </w:rPr>
  </w:style>
  <w:style w:type="paragraph" w:styleId="CommentText">
    <w:name w:val="annotation text"/>
    <w:basedOn w:val="Normal"/>
    <w:link w:val="CommentTextChar"/>
    <w:uiPriority w:val="99"/>
    <w:unhideWhenUsed/>
    <w:rsid w:val="009F0E80"/>
    <w:pPr>
      <w:spacing w:line="240" w:lineRule="auto"/>
    </w:pPr>
    <w:rPr>
      <w:sz w:val="20"/>
      <w:szCs w:val="20"/>
    </w:rPr>
  </w:style>
  <w:style w:type="character" w:customStyle="1" w:styleId="CommentTextChar">
    <w:name w:val="Comment Text Char"/>
    <w:basedOn w:val="DefaultParagraphFont"/>
    <w:link w:val="CommentText"/>
    <w:uiPriority w:val="99"/>
    <w:rsid w:val="009F0E80"/>
    <w:rPr>
      <w:sz w:val="20"/>
      <w:szCs w:val="20"/>
    </w:rPr>
  </w:style>
  <w:style w:type="paragraph" w:styleId="CommentSubject">
    <w:name w:val="annotation subject"/>
    <w:basedOn w:val="CommentText"/>
    <w:next w:val="CommentText"/>
    <w:link w:val="CommentSubjectChar"/>
    <w:uiPriority w:val="99"/>
    <w:semiHidden/>
    <w:unhideWhenUsed/>
    <w:rsid w:val="009F0E80"/>
    <w:rPr>
      <w:b/>
      <w:bCs/>
    </w:rPr>
  </w:style>
  <w:style w:type="character" w:customStyle="1" w:styleId="CommentSubjectChar">
    <w:name w:val="Comment Subject Char"/>
    <w:basedOn w:val="CommentTextChar"/>
    <w:link w:val="CommentSubject"/>
    <w:uiPriority w:val="99"/>
    <w:semiHidden/>
    <w:rsid w:val="009F0E80"/>
    <w:rPr>
      <w:b/>
      <w:bCs/>
      <w:sz w:val="20"/>
      <w:szCs w:val="20"/>
    </w:rPr>
  </w:style>
  <w:style w:type="paragraph" w:styleId="BalloonText">
    <w:name w:val="Balloon Text"/>
    <w:basedOn w:val="Normal"/>
    <w:link w:val="BalloonTextChar"/>
    <w:uiPriority w:val="99"/>
    <w:semiHidden/>
    <w:unhideWhenUsed/>
    <w:rsid w:val="009F0E8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F0E80"/>
    <w:rPr>
      <w:rFonts w:ascii="Segoe UI" w:hAnsi="Segoe UI" w:cs="Segoe UI"/>
      <w:sz w:val="18"/>
      <w:szCs w:val="18"/>
    </w:rPr>
  </w:style>
  <w:style w:type="paragraph" w:styleId="FootnoteText">
    <w:name w:val="footnote text"/>
    <w:basedOn w:val="Normal"/>
    <w:link w:val="FootnoteTextChar"/>
    <w:uiPriority w:val="99"/>
    <w:semiHidden/>
    <w:unhideWhenUsed/>
    <w:rsid w:val="0076723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6723F"/>
    <w:rPr>
      <w:sz w:val="20"/>
      <w:szCs w:val="20"/>
    </w:rPr>
  </w:style>
  <w:style w:type="character" w:styleId="FootnoteReference">
    <w:name w:val="footnote reference"/>
    <w:basedOn w:val="DefaultParagraphFont"/>
    <w:uiPriority w:val="99"/>
    <w:semiHidden/>
    <w:unhideWhenUsed/>
    <w:rsid w:val="0076723F"/>
    <w:rPr>
      <w:vertAlign w:val="superscript"/>
    </w:rPr>
  </w:style>
  <w:style w:type="paragraph" w:styleId="Header">
    <w:name w:val="header"/>
    <w:basedOn w:val="Normal"/>
    <w:link w:val="HeaderChar"/>
    <w:uiPriority w:val="99"/>
    <w:unhideWhenUsed/>
    <w:rsid w:val="00486BD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86BDD"/>
  </w:style>
  <w:style w:type="paragraph" w:styleId="Footer">
    <w:name w:val="footer"/>
    <w:basedOn w:val="Normal"/>
    <w:link w:val="FooterChar"/>
    <w:uiPriority w:val="99"/>
    <w:unhideWhenUsed/>
    <w:rsid w:val="00486BDD"/>
    <w:pPr>
      <w:tabs>
        <w:tab w:val="center" w:pos="4680"/>
        <w:tab w:val="right" w:pos="9360"/>
      </w:tabs>
      <w:spacing w:after="0" w:line="240" w:lineRule="auto"/>
    </w:pPr>
  </w:style>
  <w:style w:type="character" w:customStyle="1" w:styleId="FooterChar">
    <w:name w:val="Footer Char"/>
    <w:basedOn w:val="DefaultParagraphFont"/>
    <w:link w:val="Footer"/>
    <w:uiPriority w:val="99"/>
    <w:rsid w:val="00486BDD"/>
  </w:style>
  <w:style w:type="character" w:styleId="FollowedHyperlink">
    <w:name w:val="FollowedHyperlink"/>
    <w:basedOn w:val="DefaultParagraphFont"/>
    <w:uiPriority w:val="99"/>
    <w:semiHidden/>
    <w:unhideWhenUsed/>
    <w:rsid w:val="00A92CDF"/>
    <w:rPr>
      <w:color w:val="B26B02" w:themeColor="followedHyperlink"/>
      <w:u w:val="single"/>
    </w:rPr>
  </w:style>
  <w:style w:type="paragraph" w:styleId="Revision">
    <w:name w:val="Revision"/>
    <w:hidden/>
    <w:uiPriority w:val="99"/>
    <w:semiHidden/>
    <w:rsid w:val="00F029D5"/>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08E5"/>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2"/>
      </w:numPr>
      <w:spacing w:before="200" w:after="0"/>
      <w:ind w:left="864"/>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semiHidden/>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table" w:styleId="TableGrid">
    <w:name w:val="Table Grid"/>
    <w:basedOn w:val="TableNormal"/>
    <w:uiPriority w:val="39"/>
    <w:rsid w:val="001D4C6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94958"/>
    <w:rPr>
      <w:color w:val="6B9F25" w:themeColor="hyperlink"/>
      <w:u w:val="single"/>
    </w:rPr>
  </w:style>
  <w:style w:type="character" w:styleId="CommentReference">
    <w:name w:val="annotation reference"/>
    <w:basedOn w:val="DefaultParagraphFont"/>
    <w:uiPriority w:val="99"/>
    <w:semiHidden/>
    <w:unhideWhenUsed/>
    <w:rsid w:val="009F0E80"/>
    <w:rPr>
      <w:sz w:val="16"/>
      <w:szCs w:val="16"/>
    </w:rPr>
  </w:style>
  <w:style w:type="paragraph" w:styleId="CommentText">
    <w:name w:val="annotation text"/>
    <w:basedOn w:val="Normal"/>
    <w:link w:val="CommentTextChar"/>
    <w:uiPriority w:val="99"/>
    <w:unhideWhenUsed/>
    <w:rsid w:val="009F0E80"/>
    <w:pPr>
      <w:spacing w:line="240" w:lineRule="auto"/>
    </w:pPr>
    <w:rPr>
      <w:sz w:val="20"/>
      <w:szCs w:val="20"/>
    </w:rPr>
  </w:style>
  <w:style w:type="character" w:customStyle="1" w:styleId="CommentTextChar">
    <w:name w:val="Comment Text Char"/>
    <w:basedOn w:val="DefaultParagraphFont"/>
    <w:link w:val="CommentText"/>
    <w:uiPriority w:val="99"/>
    <w:rsid w:val="009F0E80"/>
    <w:rPr>
      <w:sz w:val="20"/>
      <w:szCs w:val="20"/>
    </w:rPr>
  </w:style>
  <w:style w:type="paragraph" w:styleId="CommentSubject">
    <w:name w:val="annotation subject"/>
    <w:basedOn w:val="CommentText"/>
    <w:next w:val="CommentText"/>
    <w:link w:val="CommentSubjectChar"/>
    <w:uiPriority w:val="99"/>
    <w:semiHidden/>
    <w:unhideWhenUsed/>
    <w:rsid w:val="009F0E80"/>
    <w:rPr>
      <w:b/>
      <w:bCs/>
    </w:rPr>
  </w:style>
  <w:style w:type="character" w:customStyle="1" w:styleId="CommentSubjectChar">
    <w:name w:val="Comment Subject Char"/>
    <w:basedOn w:val="CommentTextChar"/>
    <w:link w:val="CommentSubject"/>
    <w:uiPriority w:val="99"/>
    <w:semiHidden/>
    <w:rsid w:val="009F0E80"/>
    <w:rPr>
      <w:b/>
      <w:bCs/>
      <w:sz w:val="20"/>
      <w:szCs w:val="20"/>
    </w:rPr>
  </w:style>
  <w:style w:type="paragraph" w:styleId="BalloonText">
    <w:name w:val="Balloon Text"/>
    <w:basedOn w:val="Normal"/>
    <w:link w:val="BalloonTextChar"/>
    <w:uiPriority w:val="99"/>
    <w:semiHidden/>
    <w:unhideWhenUsed/>
    <w:rsid w:val="009F0E8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F0E80"/>
    <w:rPr>
      <w:rFonts w:ascii="Segoe UI" w:hAnsi="Segoe UI" w:cs="Segoe UI"/>
      <w:sz w:val="18"/>
      <w:szCs w:val="18"/>
    </w:rPr>
  </w:style>
  <w:style w:type="paragraph" w:styleId="FootnoteText">
    <w:name w:val="footnote text"/>
    <w:basedOn w:val="Normal"/>
    <w:link w:val="FootnoteTextChar"/>
    <w:uiPriority w:val="99"/>
    <w:semiHidden/>
    <w:unhideWhenUsed/>
    <w:rsid w:val="0076723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6723F"/>
    <w:rPr>
      <w:sz w:val="20"/>
      <w:szCs w:val="20"/>
    </w:rPr>
  </w:style>
  <w:style w:type="character" w:styleId="FootnoteReference">
    <w:name w:val="footnote reference"/>
    <w:basedOn w:val="DefaultParagraphFont"/>
    <w:uiPriority w:val="99"/>
    <w:semiHidden/>
    <w:unhideWhenUsed/>
    <w:rsid w:val="0076723F"/>
    <w:rPr>
      <w:vertAlign w:val="superscript"/>
    </w:rPr>
  </w:style>
  <w:style w:type="paragraph" w:styleId="Header">
    <w:name w:val="header"/>
    <w:basedOn w:val="Normal"/>
    <w:link w:val="HeaderChar"/>
    <w:uiPriority w:val="99"/>
    <w:unhideWhenUsed/>
    <w:rsid w:val="00486BD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86BDD"/>
  </w:style>
  <w:style w:type="paragraph" w:styleId="Footer">
    <w:name w:val="footer"/>
    <w:basedOn w:val="Normal"/>
    <w:link w:val="FooterChar"/>
    <w:uiPriority w:val="99"/>
    <w:unhideWhenUsed/>
    <w:rsid w:val="00486BDD"/>
    <w:pPr>
      <w:tabs>
        <w:tab w:val="center" w:pos="4680"/>
        <w:tab w:val="right" w:pos="9360"/>
      </w:tabs>
      <w:spacing w:after="0" w:line="240" w:lineRule="auto"/>
    </w:pPr>
  </w:style>
  <w:style w:type="character" w:customStyle="1" w:styleId="FooterChar">
    <w:name w:val="Footer Char"/>
    <w:basedOn w:val="DefaultParagraphFont"/>
    <w:link w:val="Footer"/>
    <w:uiPriority w:val="99"/>
    <w:rsid w:val="00486BDD"/>
  </w:style>
  <w:style w:type="character" w:styleId="FollowedHyperlink">
    <w:name w:val="FollowedHyperlink"/>
    <w:basedOn w:val="DefaultParagraphFont"/>
    <w:uiPriority w:val="99"/>
    <w:semiHidden/>
    <w:unhideWhenUsed/>
    <w:rsid w:val="00A92CDF"/>
    <w:rPr>
      <w:color w:val="B26B02" w:themeColor="followedHyperlink"/>
      <w:u w:val="single"/>
    </w:rPr>
  </w:style>
  <w:style w:type="paragraph" w:styleId="Revision">
    <w:name w:val="Revision"/>
    <w:hidden/>
    <w:uiPriority w:val="99"/>
    <w:semiHidden/>
    <w:rsid w:val="00F029D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7928279">
      <w:bodyDiv w:val="1"/>
      <w:marLeft w:val="0"/>
      <w:marRight w:val="0"/>
      <w:marTop w:val="0"/>
      <w:marBottom w:val="0"/>
      <w:divBdr>
        <w:top w:val="none" w:sz="0" w:space="0" w:color="auto"/>
        <w:left w:val="none" w:sz="0" w:space="0" w:color="auto"/>
        <w:bottom w:val="none" w:sz="0" w:space="0" w:color="auto"/>
        <w:right w:val="none" w:sz="0" w:space="0" w:color="auto"/>
      </w:divBdr>
    </w:div>
    <w:div w:id="383795311">
      <w:bodyDiv w:val="1"/>
      <w:marLeft w:val="0"/>
      <w:marRight w:val="0"/>
      <w:marTop w:val="0"/>
      <w:marBottom w:val="0"/>
      <w:divBdr>
        <w:top w:val="none" w:sz="0" w:space="0" w:color="auto"/>
        <w:left w:val="none" w:sz="0" w:space="0" w:color="auto"/>
        <w:bottom w:val="none" w:sz="0" w:space="0" w:color="auto"/>
        <w:right w:val="none" w:sz="0" w:space="0" w:color="auto"/>
      </w:divBdr>
    </w:div>
    <w:div w:id="1155996208">
      <w:bodyDiv w:val="1"/>
      <w:marLeft w:val="0"/>
      <w:marRight w:val="0"/>
      <w:marTop w:val="0"/>
      <w:marBottom w:val="0"/>
      <w:divBdr>
        <w:top w:val="none" w:sz="0" w:space="0" w:color="auto"/>
        <w:left w:val="none" w:sz="0" w:space="0" w:color="auto"/>
        <w:bottom w:val="none" w:sz="0" w:space="0" w:color="auto"/>
        <w:right w:val="none" w:sz="0" w:space="0" w:color="auto"/>
      </w:divBdr>
    </w:div>
    <w:div w:id="1739207089">
      <w:bodyDiv w:val="1"/>
      <w:marLeft w:val="0"/>
      <w:marRight w:val="0"/>
      <w:marTop w:val="0"/>
      <w:marBottom w:val="0"/>
      <w:divBdr>
        <w:top w:val="none" w:sz="0" w:space="0" w:color="auto"/>
        <w:left w:val="none" w:sz="0" w:space="0" w:color="auto"/>
        <w:bottom w:val="none" w:sz="0" w:space="0" w:color="auto"/>
        <w:right w:val="none" w:sz="0" w:space="0" w:color="auto"/>
      </w:divBdr>
    </w:div>
    <w:div w:id="177675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fedspendingtransparency.github.io/dataelements/" TargetMode="External"/><Relationship Id="rId18" Type="http://schemas.openxmlformats.org/officeDocument/2006/relationships/hyperlink" Target="https://fedspendingtransparency.github.io/whitepapers/objectclass/" TargetMode="External"/><Relationship Id="rId3" Type="http://schemas.openxmlformats.org/officeDocument/2006/relationships/numbering" Target="numbering.xml"/><Relationship Id="rId21" Type="http://schemas.openxmlformats.org/officeDocument/2006/relationships/hyperlink" Target="http://www.fiscal.treasury.gov/fsservices/gov/acctg/cars/factsheet_tas.htm" TargetMode="External"/><Relationship Id="rId7" Type="http://schemas.openxmlformats.org/officeDocument/2006/relationships/webSettings" Target="webSettings.xml"/><Relationship Id="rId12" Type="http://schemas.openxmlformats.org/officeDocument/2006/relationships/hyperlink" Target="http://tfm.fiscal.treasury.gov/v1/supplements/ussgl.html" TargetMode="External"/><Relationship Id="rId17" Type="http://schemas.openxmlformats.org/officeDocument/2006/relationships/package" Target="embeddings/Microsoft_Visio_Drawing22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fedspendingtransparency.github.io/data-exchange-standard/" TargetMode="Externa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package" Target="embeddings/Microsoft_Visio_Drawing111.vsdx"/><Relationship Id="rId23" Type="http://schemas.openxmlformats.org/officeDocument/2006/relationships/fontTable" Target="fontTable.xml"/><Relationship Id="rId10" Type="http://schemas.openxmlformats.org/officeDocument/2006/relationships/hyperlink" Target="http://fedspendingtransparency.github.io/data-exchange-standard/" TargetMode="External"/><Relationship Id="rId19" Type="http://schemas.openxmlformats.org/officeDocument/2006/relationships/hyperlink" Target="http://tfm.fiscal.treasury.gov/v1/supplements/ussgl.html"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e\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BE392716-5F08-4C8A-A809-FD48C34613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6</TotalTime>
  <Pages>9</Pages>
  <Words>2872</Words>
  <Characters>16372</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Dept. of the Treasury, FMS</Company>
  <LinksUpToDate>false</LinksUpToDate>
  <CharactersWithSpaces>1920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cky Sweger</dc:creator>
  <cp:lastModifiedBy>Renata Maziarz</cp:lastModifiedBy>
  <cp:revision>6</cp:revision>
  <dcterms:created xsi:type="dcterms:W3CDTF">2015-05-08T14:00:00Z</dcterms:created>
  <dcterms:modified xsi:type="dcterms:W3CDTF">2015-05-08T14:0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